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25A" w:rsidRPr="001E79B1" w:rsidRDefault="0045425A" w:rsidP="0045425A">
      <w:pPr>
        <w:autoSpaceDE w:val="0"/>
        <w:autoSpaceDN w:val="0"/>
        <w:adjustRightInd w:val="0"/>
        <w:spacing w:line="360" w:lineRule="auto"/>
        <w:jc w:val="left"/>
        <w:rPr>
          <w:rFonts w:ascii="Helvetica+2" w:hAnsi="Helvetica+2" w:cs="Helvetica+2" w:hint="eastAsia"/>
          <w:b/>
          <w:kern w:val="0"/>
          <w:sz w:val="18"/>
          <w:szCs w:val="18"/>
        </w:rPr>
      </w:pPr>
    </w:p>
    <w:p w:rsidR="0045425A" w:rsidRPr="001E79B1" w:rsidRDefault="0045425A" w:rsidP="0045425A">
      <w:pPr>
        <w:pStyle w:val="line"/>
        <w:spacing w:line="360" w:lineRule="auto"/>
      </w:pPr>
    </w:p>
    <w:p w:rsidR="0045425A" w:rsidRPr="001E79B1" w:rsidRDefault="0045425A" w:rsidP="0045425A">
      <w:pPr>
        <w:pStyle w:val="a3"/>
        <w:spacing w:line="360" w:lineRule="auto"/>
        <w:jc w:val="center"/>
        <w:rPr>
          <w:lang w:eastAsia="zh-CN"/>
        </w:rPr>
      </w:pPr>
      <w:r>
        <w:rPr>
          <w:rFonts w:hint="eastAsia"/>
          <w:lang w:eastAsia="zh-CN"/>
        </w:rPr>
        <w:t>酒店预订管理系统</w:t>
      </w:r>
      <w:r>
        <w:rPr>
          <w:rFonts w:hint="eastAsia"/>
          <w:lang w:eastAsia="zh-CN"/>
        </w:rPr>
        <w:t>EasyHotel</w:t>
      </w:r>
    </w:p>
    <w:p w:rsidR="0045425A" w:rsidRPr="001E79B1" w:rsidRDefault="0045425A" w:rsidP="0045425A">
      <w:pPr>
        <w:pStyle w:val="a3"/>
        <w:spacing w:line="360" w:lineRule="auto"/>
        <w:jc w:val="center"/>
        <w:rPr>
          <w:lang w:eastAsia="zh-CN"/>
        </w:rPr>
      </w:pPr>
      <w:r w:rsidRPr="001E79B1">
        <w:rPr>
          <w:rFonts w:hint="eastAsia"/>
          <w:lang w:eastAsia="zh-CN"/>
        </w:rPr>
        <w:t xml:space="preserve"> </w:t>
      </w:r>
    </w:p>
    <w:p w:rsidR="0045425A" w:rsidRPr="001E79B1" w:rsidRDefault="0045425A" w:rsidP="0045425A">
      <w:pPr>
        <w:pStyle w:val="a3"/>
        <w:spacing w:line="360" w:lineRule="auto"/>
        <w:jc w:val="center"/>
        <w:rPr>
          <w:lang w:eastAsia="zh-CN"/>
        </w:rPr>
      </w:pPr>
      <w:r>
        <w:rPr>
          <w:rFonts w:hint="eastAsia"/>
          <w:lang w:eastAsia="zh-CN"/>
        </w:rPr>
        <w:t>软件体系结构描述文档</w:t>
      </w:r>
    </w:p>
    <w:p w:rsidR="0045425A" w:rsidRDefault="002D48B7" w:rsidP="0045425A">
      <w:pPr>
        <w:pStyle w:val="a3"/>
        <w:spacing w:line="360" w:lineRule="auto"/>
        <w:jc w:val="center"/>
        <w:rPr>
          <w:lang w:eastAsia="zh-CN"/>
        </w:rPr>
      </w:pPr>
      <w:r>
        <w:rPr>
          <w:rFonts w:hint="eastAsia"/>
          <w:lang w:eastAsia="zh-CN"/>
        </w:rPr>
        <w:t>V1.1</w:t>
      </w:r>
      <w:r>
        <w:rPr>
          <w:rFonts w:hint="eastAsia"/>
          <w:lang w:eastAsia="zh-CN"/>
        </w:rPr>
        <w:t>正式版</w:t>
      </w:r>
    </w:p>
    <w:p w:rsidR="0045425A" w:rsidRPr="001E79B1" w:rsidRDefault="0045425A" w:rsidP="0045425A">
      <w:pPr>
        <w:pStyle w:val="a3"/>
        <w:spacing w:line="360" w:lineRule="auto"/>
        <w:jc w:val="center"/>
        <w:rPr>
          <w:lang w:eastAsia="zh-CN"/>
        </w:rPr>
      </w:pPr>
    </w:p>
    <w:p w:rsidR="0045425A" w:rsidRPr="001E79B1" w:rsidRDefault="0045425A" w:rsidP="0045425A">
      <w:pPr>
        <w:pStyle w:val="ByLine"/>
        <w:spacing w:line="360" w:lineRule="auto"/>
        <w:jc w:val="center"/>
        <w:rPr>
          <w:sz w:val="40"/>
          <w:lang w:eastAsia="zh-CN"/>
        </w:rPr>
      </w:pPr>
      <w:r>
        <w:rPr>
          <w:rFonts w:hint="eastAsia"/>
          <w:sz w:val="40"/>
          <w:lang w:eastAsia="zh-CN"/>
        </w:rPr>
        <w:t>王涛、王昕尧、李玉莹、雷雨佳、方雅婧</w:t>
      </w:r>
    </w:p>
    <w:p w:rsidR="0045425A" w:rsidRPr="001E79B1" w:rsidRDefault="00DB4560" w:rsidP="0045425A">
      <w:pPr>
        <w:pStyle w:val="ByLine"/>
        <w:spacing w:line="360" w:lineRule="auto"/>
        <w:jc w:val="center"/>
        <w:rPr>
          <w:sz w:val="40"/>
          <w:lang w:eastAsia="zh-CN"/>
        </w:rPr>
      </w:pPr>
      <w:r>
        <w:rPr>
          <w:rFonts w:hint="eastAsia"/>
          <w:sz w:val="40"/>
          <w:lang w:eastAsia="zh-CN"/>
        </w:rPr>
        <w:t>2016-10-16</w:t>
      </w:r>
    </w:p>
    <w:p w:rsidR="00E6764A" w:rsidRDefault="00E6764A"/>
    <w:p w:rsidR="00EC587A" w:rsidRDefault="00EC587A" w:rsidP="00EC587A">
      <w:pPr>
        <w:pStyle w:val="1"/>
      </w:pPr>
      <w:bookmarkStart w:id="0" w:name="_Toc464396830"/>
      <w:r>
        <w:rPr>
          <w:rFonts w:hint="eastAsia"/>
        </w:rPr>
        <w:lastRenderedPageBreak/>
        <w:t>更新历史</w:t>
      </w:r>
      <w:bookmarkEnd w:id="0"/>
    </w:p>
    <w:tbl>
      <w:tblPr>
        <w:tblW w:w="847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4"/>
        <w:gridCol w:w="1448"/>
        <w:gridCol w:w="3869"/>
        <w:gridCol w:w="1701"/>
      </w:tblGrid>
      <w:tr w:rsidR="00EC587A" w:rsidTr="00835B7A">
        <w:trPr>
          <w:trHeight w:val="307"/>
        </w:trPr>
        <w:tc>
          <w:tcPr>
            <w:tcW w:w="1454" w:type="dxa"/>
            <w:tcBorders>
              <w:bottom w:val="double" w:sz="12" w:space="0" w:color="auto"/>
            </w:tcBorders>
          </w:tcPr>
          <w:p w:rsidR="00EC587A" w:rsidRDefault="00EC587A" w:rsidP="00835B7A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修改人员</w:t>
            </w:r>
          </w:p>
        </w:tc>
        <w:tc>
          <w:tcPr>
            <w:tcW w:w="1448" w:type="dxa"/>
            <w:tcBorders>
              <w:bottom w:val="double" w:sz="12" w:space="0" w:color="auto"/>
            </w:tcBorders>
          </w:tcPr>
          <w:p w:rsidR="00EC587A" w:rsidRDefault="00EC587A" w:rsidP="00835B7A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869" w:type="dxa"/>
            <w:tcBorders>
              <w:bottom w:val="double" w:sz="12" w:space="0" w:color="auto"/>
            </w:tcBorders>
          </w:tcPr>
          <w:p w:rsidR="00EC587A" w:rsidRDefault="00EC587A" w:rsidP="00835B7A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变更原因</w:t>
            </w:r>
          </w:p>
        </w:tc>
        <w:tc>
          <w:tcPr>
            <w:tcW w:w="1701" w:type="dxa"/>
            <w:tcBorders>
              <w:bottom w:val="double" w:sz="12" w:space="0" w:color="auto"/>
            </w:tcBorders>
          </w:tcPr>
          <w:p w:rsidR="00EC587A" w:rsidRDefault="00EC587A" w:rsidP="00835B7A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</w:tr>
      <w:tr w:rsidR="00EC587A" w:rsidTr="00835B7A">
        <w:trPr>
          <w:trHeight w:val="307"/>
        </w:trPr>
        <w:tc>
          <w:tcPr>
            <w:tcW w:w="1454" w:type="dxa"/>
            <w:tcBorders>
              <w:top w:val="nil"/>
            </w:tcBorders>
          </w:tcPr>
          <w:p w:rsidR="00EC587A" w:rsidRDefault="00EC587A" w:rsidP="00835B7A">
            <w:pPr>
              <w:spacing w:before="40" w:after="40"/>
            </w:pPr>
            <w:r>
              <w:rPr>
                <w:rFonts w:hint="eastAsia"/>
              </w:rPr>
              <w:t>王涛</w:t>
            </w:r>
          </w:p>
        </w:tc>
        <w:tc>
          <w:tcPr>
            <w:tcW w:w="1448" w:type="dxa"/>
            <w:tcBorders>
              <w:top w:val="nil"/>
            </w:tcBorders>
          </w:tcPr>
          <w:p w:rsidR="00EC587A" w:rsidRDefault="002D48B7" w:rsidP="00835B7A">
            <w:pPr>
              <w:spacing w:before="40" w:after="40"/>
            </w:pPr>
            <w:r>
              <w:rPr>
                <w:rFonts w:hint="eastAsia"/>
              </w:rPr>
              <w:t>2016-10-14</w:t>
            </w:r>
          </w:p>
        </w:tc>
        <w:tc>
          <w:tcPr>
            <w:tcW w:w="3869" w:type="dxa"/>
            <w:tcBorders>
              <w:top w:val="nil"/>
            </w:tcBorders>
          </w:tcPr>
          <w:p w:rsidR="00EC587A" w:rsidRDefault="00EC587A" w:rsidP="00835B7A">
            <w:pPr>
              <w:spacing w:before="40" w:after="40"/>
            </w:pPr>
            <w:r>
              <w:rPr>
                <w:rFonts w:hint="eastAsia"/>
              </w:rPr>
              <w:t>最初草稿</w:t>
            </w:r>
          </w:p>
        </w:tc>
        <w:tc>
          <w:tcPr>
            <w:tcW w:w="1701" w:type="dxa"/>
            <w:tcBorders>
              <w:top w:val="nil"/>
            </w:tcBorders>
          </w:tcPr>
          <w:p w:rsidR="00EC587A" w:rsidRDefault="00EC587A" w:rsidP="00835B7A">
            <w:pPr>
              <w:spacing w:before="40" w:after="40"/>
            </w:pPr>
            <w:r>
              <w:rPr>
                <w:rFonts w:hint="eastAsia"/>
              </w:rPr>
              <w:t xml:space="preserve">V1.0 </w:t>
            </w:r>
            <w:r>
              <w:rPr>
                <w:rFonts w:hint="eastAsia"/>
              </w:rPr>
              <w:t>草稿</w:t>
            </w:r>
          </w:p>
        </w:tc>
      </w:tr>
      <w:tr w:rsidR="00EC587A" w:rsidTr="00835B7A">
        <w:trPr>
          <w:trHeight w:val="307"/>
        </w:trPr>
        <w:tc>
          <w:tcPr>
            <w:tcW w:w="1454" w:type="dxa"/>
          </w:tcPr>
          <w:p w:rsidR="00EC587A" w:rsidRDefault="004F44BA" w:rsidP="00835B7A">
            <w:pPr>
              <w:spacing w:before="40" w:after="40"/>
            </w:pPr>
            <w:r>
              <w:rPr>
                <w:rFonts w:hint="eastAsia"/>
              </w:rPr>
              <w:t>方雅婧</w:t>
            </w:r>
          </w:p>
        </w:tc>
        <w:tc>
          <w:tcPr>
            <w:tcW w:w="1448" w:type="dxa"/>
          </w:tcPr>
          <w:p w:rsidR="00EC587A" w:rsidRDefault="004F44BA" w:rsidP="00835B7A">
            <w:pPr>
              <w:spacing w:before="40" w:after="40"/>
            </w:pPr>
            <w:r>
              <w:rPr>
                <w:rFonts w:hint="eastAsia"/>
              </w:rPr>
              <w:t>2016-10-16</w:t>
            </w:r>
          </w:p>
        </w:tc>
        <w:tc>
          <w:tcPr>
            <w:tcW w:w="3869" w:type="dxa"/>
          </w:tcPr>
          <w:p w:rsidR="00EC587A" w:rsidRDefault="00EC587A" w:rsidP="00835B7A">
            <w:pPr>
              <w:spacing w:before="40" w:after="40"/>
            </w:pPr>
            <w:r>
              <w:rPr>
                <w:rFonts w:hint="eastAsia"/>
              </w:rPr>
              <w:t>评审后的正式版</w:t>
            </w:r>
          </w:p>
        </w:tc>
        <w:tc>
          <w:tcPr>
            <w:tcW w:w="1701" w:type="dxa"/>
          </w:tcPr>
          <w:p w:rsidR="00EC587A" w:rsidRDefault="00EC587A" w:rsidP="00835B7A">
            <w:pPr>
              <w:spacing w:before="40" w:after="40"/>
            </w:pPr>
            <w:r>
              <w:rPr>
                <w:rFonts w:hint="eastAsia"/>
              </w:rPr>
              <w:t xml:space="preserve">V1.1 </w:t>
            </w:r>
            <w:r>
              <w:rPr>
                <w:rFonts w:hint="eastAsia"/>
              </w:rPr>
              <w:t>正式版</w:t>
            </w:r>
          </w:p>
        </w:tc>
      </w:tr>
      <w:tr w:rsidR="00EC587A" w:rsidTr="00835B7A">
        <w:trPr>
          <w:trHeight w:val="316"/>
        </w:trPr>
        <w:tc>
          <w:tcPr>
            <w:tcW w:w="1454" w:type="dxa"/>
            <w:tcBorders>
              <w:bottom w:val="single" w:sz="12" w:space="0" w:color="auto"/>
            </w:tcBorders>
          </w:tcPr>
          <w:p w:rsidR="00EC587A" w:rsidRDefault="00EC587A" w:rsidP="00835B7A">
            <w:pPr>
              <w:spacing w:before="40" w:after="40"/>
            </w:pPr>
          </w:p>
        </w:tc>
        <w:tc>
          <w:tcPr>
            <w:tcW w:w="1448" w:type="dxa"/>
            <w:tcBorders>
              <w:bottom w:val="single" w:sz="12" w:space="0" w:color="auto"/>
            </w:tcBorders>
          </w:tcPr>
          <w:p w:rsidR="00EC587A" w:rsidRDefault="00EC587A" w:rsidP="00835B7A">
            <w:pPr>
              <w:spacing w:before="40" w:after="40"/>
            </w:pPr>
          </w:p>
        </w:tc>
        <w:tc>
          <w:tcPr>
            <w:tcW w:w="3869" w:type="dxa"/>
            <w:tcBorders>
              <w:bottom w:val="single" w:sz="12" w:space="0" w:color="auto"/>
            </w:tcBorders>
          </w:tcPr>
          <w:p w:rsidR="00EC587A" w:rsidRDefault="00EC587A" w:rsidP="00835B7A">
            <w:pPr>
              <w:spacing w:before="40" w:after="40"/>
            </w:pP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:rsidR="00EC587A" w:rsidRDefault="00EC587A" w:rsidP="00835B7A">
            <w:pPr>
              <w:spacing w:before="40" w:after="40"/>
            </w:pPr>
          </w:p>
        </w:tc>
      </w:tr>
    </w:tbl>
    <w:p w:rsidR="00EC587A" w:rsidRDefault="00EC587A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p w:rsidR="003263EC" w:rsidRDefault="003263EC" w:rsidP="00EC587A"/>
    <w:sdt>
      <w:sdtPr>
        <w:rPr>
          <w:lang w:val="zh-CN"/>
        </w:rPr>
        <w:id w:val="-715968566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color w:val="auto"/>
          <w:kern w:val="2"/>
          <w:sz w:val="21"/>
          <w:szCs w:val="24"/>
        </w:rPr>
      </w:sdtEndPr>
      <w:sdtContent>
        <w:p w:rsidR="00F2562F" w:rsidRDefault="00F2562F">
          <w:pPr>
            <w:pStyle w:val="TOC"/>
          </w:pPr>
          <w:r>
            <w:rPr>
              <w:lang w:val="zh-CN"/>
            </w:rPr>
            <w:t>目录</w:t>
          </w:r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4396830" w:history="1">
            <w:r w:rsidRPr="005740C8">
              <w:rPr>
                <w:rStyle w:val="aa"/>
                <w:rFonts w:hint="eastAsia"/>
                <w:noProof/>
              </w:rPr>
              <w:t>更新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1" w:history="1">
            <w:r w:rsidRPr="005740C8">
              <w:rPr>
                <w:rStyle w:val="aa"/>
                <w:noProof/>
              </w:rPr>
              <w:t>1.</w:t>
            </w:r>
            <w:r w:rsidRPr="005740C8">
              <w:rPr>
                <w:rStyle w:val="aa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2" w:history="1">
            <w:r w:rsidRPr="005740C8">
              <w:rPr>
                <w:rStyle w:val="aa"/>
                <w:noProof/>
              </w:rPr>
              <w:t>1.1</w:t>
            </w:r>
            <w:r w:rsidRPr="005740C8">
              <w:rPr>
                <w:rStyle w:val="aa"/>
                <w:rFonts w:hint="eastAsia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3" w:history="1">
            <w:r w:rsidRPr="005740C8">
              <w:rPr>
                <w:rStyle w:val="aa"/>
                <w:noProof/>
              </w:rPr>
              <w:t>1.2</w:t>
            </w:r>
            <w:r w:rsidRPr="005740C8">
              <w:rPr>
                <w:rStyle w:val="aa"/>
                <w:rFonts w:hint="eastAsia"/>
                <w:noProof/>
              </w:rPr>
              <w:t>词汇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4" w:history="1">
            <w:r w:rsidRPr="005740C8">
              <w:rPr>
                <w:rStyle w:val="aa"/>
                <w:noProof/>
              </w:rPr>
              <w:t>1.3</w:t>
            </w:r>
            <w:r w:rsidRPr="005740C8">
              <w:rPr>
                <w:rStyle w:val="aa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5" w:history="1">
            <w:r w:rsidRPr="005740C8">
              <w:rPr>
                <w:rStyle w:val="aa"/>
                <w:noProof/>
              </w:rPr>
              <w:t>2.</w:t>
            </w:r>
            <w:r w:rsidRPr="005740C8">
              <w:rPr>
                <w:rStyle w:val="aa"/>
                <w:rFonts w:hint="eastAsia"/>
                <w:noProof/>
              </w:rPr>
              <w:t>产品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6" w:history="1">
            <w:r w:rsidRPr="005740C8">
              <w:rPr>
                <w:rStyle w:val="aa"/>
                <w:noProof/>
              </w:rPr>
              <w:t>3.</w:t>
            </w:r>
            <w:r w:rsidRPr="005740C8">
              <w:rPr>
                <w:rStyle w:val="aa"/>
                <w:rFonts w:hint="eastAsia"/>
                <w:noProof/>
              </w:rPr>
              <w:t>逻辑视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7" w:history="1">
            <w:r w:rsidRPr="005740C8">
              <w:rPr>
                <w:rStyle w:val="aa"/>
                <w:noProof/>
              </w:rPr>
              <w:t>4.</w:t>
            </w:r>
            <w:r w:rsidRPr="005740C8">
              <w:rPr>
                <w:rStyle w:val="aa"/>
                <w:rFonts w:hint="eastAsia"/>
                <w:noProof/>
              </w:rPr>
              <w:t>组合视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8" w:history="1">
            <w:r w:rsidRPr="005740C8">
              <w:rPr>
                <w:rStyle w:val="aa"/>
                <w:noProof/>
              </w:rPr>
              <w:t>4.1</w:t>
            </w:r>
            <w:r w:rsidRPr="005740C8">
              <w:rPr>
                <w:rStyle w:val="aa"/>
                <w:rFonts w:hint="eastAsia"/>
                <w:noProof/>
              </w:rPr>
              <w:t>开发包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39" w:history="1">
            <w:r w:rsidRPr="005740C8">
              <w:rPr>
                <w:rStyle w:val="aa"/>
                <w:noProof/>
              </w:rPr>
              <w:t>4.2</w:t>
            </w:r>
            <w:r w:rsidRPr="005740C8">
              <w:rPr>
                <w:rStyle w:val="aa"/>
                <w:rFonts w:hint="eastAsia"/>
                <w:noProof/>
              </w:rPr>
              <w:t>运行时进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0" w:history="1">
            <w:r w:rsidRPr="005740C8">
              <w:rPr>
                <w:rStyle w:val="aa"/>
                <w:noProof/>
              </w:rPr>
              <w:t>4.3</w:t>
            </w:r>
            <w:r w:rsidRPr="005740C8">
              <w:rPr>
                <w:rStyle w:val="aa"/>
                <w:rFonts w:hint="eastAsia"/>
                <w:noProof/>
              </w:rPr>
              <w:t>物理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1" w:history="1">
            <w:r w:rsidRPr="005740C8">
              <w:rPr>
                <w:rStyle w:val="aa"/>
                <w:noProof/>
              </w:rPr>
              <w:t>5.</w:t>
            </w:r>
            <w:r w:rsidRPr="005740C8">
              <w:rPr>
                <w:rStyle w:val="aa"/>
                <w:rFonts w:hint="eastAsia"/>
                <w:noProof/>
              </w:rPr>
              <w:t>接口视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2" w:history="1">
            <w:r w:rsidRPr="005740C8">
              <w:rPr>
                <w:rStyle w:val="aa"/>
                <w:noProof/>
              </w:rPr>
              <w:t>5.1</w:t>
            </w:r>
            <w:r w:rsidRPr="005740C8">
              <w:rPr>
                <w:rStyle w:val="aa"/>
                <w:rFonts w:hint="eastAsia"/>
                <w:noProof/>
              </w:rPr>
              <w:t>模块的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3" w:history="1">
            <w:r w:rsidRPr="005740C8">
              <w:rPr>
                <w:rStyle w:val="aa"/>
                <w:noProof/>
              </w:rPr>
              <w:t>5.2</w:t>
            </w:r>
            <w:r w:rsidRPr="005740C8">
              <w:rPr>
                <w:rStyle w:val="aa"/>
                <w:rFonts w:hint="eastAsia"/>
                <w:noProof/>
              </w:rPr>
              <w:t>视图层的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4" w:history="1">
            <w:r w:rsidRPr="005740C8">
              <w:rPr>
                <w:rStyle w:val="aa"/>
                <w:noProof/>
              </w:rPr>
              <w:t>5.3</w:t>
            </w:r>
            <w:r w:rsidRPr="005740C8">
              <w:rPr>
                <w:rStyle w:val="aa"/>
                <w:rFonts w:hint="eastAsia"/>
                <w:noProof/>
              </w:rPr>
              <w:t>控制器层的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5" w:history="1">
            <w:r w:rsidRPr="005740C8">
              <w:rPr>
                <w:rStyle w:val="aa"/>
                <w:noProof/>
              </w:rPr>
              <w:t>5.4</w:t>
            </w:r>
            <w:r w:rsidRPr="005740C8">
              <w:rPr>
                <w:rStyle w:val="aa"/>
                <w:rFonts w:hint="eastAsia"/>
                <w:noProof/>
              </w:rPr>
              <w:t>模型层的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6" w:history="1">
            <w:r w:rsidRPr="005740C8">
              <w:rPr>
                <w:rStyle w:val="aa"/>
                <w:noProof/>
              </w:rPr>
              <w:t>5.5</w:t>
            </w:r>
            <w:r w:rsidRPr="005740C8">
              <w:rPr>
                <w:rStyle w:val="aa"/>
                <w:rFonts w:hint="eastAsia"/>
                <w:noProof/>
              </w:rPr>
              <w:t>界面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7" w:history="1">
            <w:r w:rsidRPr="005740C8">
              <w:rPr>
                <w:rStyle w:val="aa"/>
                <w:noProof/>
              </w:rPr>
              <w:t>6.</w:t>
            </w:r>
            <w:r w:rsidRPr="005740C8">
              <w:rPr>
                <w:rStyle w:val="aa"/>
                <w:rFonts w:hint="eastAsia"/>
                <w:noProof/>
              </w:rPr>
              <w:t>信息视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4396848" w:history="1">
            <w:r w:rsidRPr="005740C8">
              <w:rPr>
                <w:rStyle w:val="aa"/>
                <w:noProof/>
              </w:rPr>
              <w:t>6.1</w:t>
            </w:r>
            <w:r w:rsidRPr="005740C8">
              <w:rPr>
                <w:rStyle w:val="aa"/>
                <w:rFonts w:hint="eastAsia"/>
                <w:noProof/>
              </w:rPr>
              <w:t>数据持久化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>
          <w:pPr>
            <w:pStyle w:val="20"/>
            <w:tabs>
              <w:tab w:val="right" w:leader="dot" w:pos="8296"/>
            </w:tabs>
            <w:rPr>
              <w:rStyle w:val="aa"/>
              <w:rFonts w:hint="eastAsia"/>
              <w:noProof/>
            </w:rPr>
          </w:pPr>
          <w:hyperlink w:anchor="_Toc464396849" w:history="1">
            <w:r w:rsidRPr="005740C8">
              <w:rPr>
                <w:rStyle w:val="aa"/>
                <w:noProof/>
              </w:rPr>
              <w:t>6.2</w:t>
            </w:r>
            <w:r w:rsidRPr="005740C8">
              <w:rPr>
                <w:rStyle w:val="aa"/>
                <w:rFonts w:hint="eastAsia"/>
                <w:noProof/>
              </w:rPr>
              <w:t>数据持久化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396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62F" w:rsidRDefault="00F2562F" w:rsidP="00F2562F">
          <w:pPr>
            <w:rPr>
              <w:rFonts w:hint="eastAsia"/>
            </w:rPr>
          </w:pPr>
        </w:p>
        <w:p w:rsidR="00F2562F" w:rsidRDefault="00F2562F" w:rsidP="00F2562F">
          <w:pPr>
            <w:rPr>
              <w:rFonts w:hint="eastAsia"/>
            </w:rPr>
          </w:pPr>
        </w:p>
        <w:p w:rsidR="00F2562F" w:rsidRDefault="00F2562F" w:rsidP="00F2562F">
          <w:pPr>
            <w:rPr>
              <w:rFonts w:hint="eastAsia"/>
            </w:rPr>
          </w:pPr>
        </w:p>
        <w:p w:rsidR="00F2562F" w:rsidRDefault="00F2562F" w:rsidP="00F2562F">
          <w:pPr>
            <w:rPr>
              <w:rFonts w:hint="eastAsia"/>
            </w:rPr>
          </w:pPr>
        </w:p>
        <w:p w:rsidR="00F2562F" w:rsidRPr="00F2562F" w:rsidRDefault="00F2562F" w:rsidP="00F2562F"/>
        <w:p w:rsidR="00F2562F" w:rsidRDefault="00F2562F">
          <w:pPr>
            <w:rPr>
              <w:rFonts w:hint="eastAsia"/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>
          <w:pPr>
            <w:rPr>
              <w:rFonts w:hint="eastAsia"/>
              <w:b/>
              <w:bCs/>
              <w:lang w:val="zh-CN"/>
            </w:rPr>
          </w:pPr>
        </w:p>
        <w:p w:rsidR="00F2562F" w:rsidRDefault="00F2562F"/>
        <w:bookmarkStart w:id="1" w:name="_GoBack" w:displacedByCustomXml="next"/>
        <w:bookmarkEnd w:id="1" w:displacedByCustomXml="next"/>
      </w:sdtContent>
    </w:sdt>
    <w:p w:rsidR="003263EC" w:rsidRDefault="003263EC" w:rsidP="003263EC">
      <w:pPr>
        <w:pStyle w:val="1"/>
      </w:pPr>
      <w:bookmarkStart w:id="2" w:name="_Toc464396831"/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>引言</w:t>
      </w:r>
      <w:bookmarkEnd w:id="2"/>
    </w:p>
    <w:p w:rsidR="003263EC" w:rsidRDefault="003263EC" w:rsidP="003263EC">
      <w:pPr>
        <w:pStyle w:val="2"/>
      </w:pPr>
      <w:bookmarkStart w:id="3" w:name="_Toc464396832"/>
      <w:r>
        <w:rPr>
          <w:rFonts w:hint="eastAsia"/>
        </w:rPr>
        <w:t>1.1</w:t>
      </w:r>
      <w:r>
        <w:rPr>
          <w:rFonts w:hint="eastAsia"/>
        </w:rPr>
        <w:t>编制目的</w:t>
      </w:r>
      <w:bookmarkEnd w:id="3"/>
    </w:p>
    <w:p w:rsidR="008B3179" w:rsidRDefault="008B3179" w:rsidP="008B3179">
      <w:r>
        <w:rPr>
          <w:rFonts w:hint="eastAsia"/>
        </w:rPr>
        <w:tab/>
      </w:r>
      <w:r>
        <w:rPr>
          <w:rFonts w:hint="eastAsia"/>
        </w:rPr>
        <w:t>本报告详细完成对酒店预订管理系统</w:t>
      </w:r>
      <w:r>
        <w:rPr>
          <w:rFonts w:hint="eastAsia"/>
        </w:rPr>
        <w:t>EasyHotel</w:t>
      </w:r>
      <w:r>
        <w:rPr>
          <w:rFonts w:hint="eastAsia"/>
        </w:rPr>
        <w:t>的概要设计，达到指导详细设计和开发的目的，同时实现和测试人员及客户的沟通。</w:t>
      </w:r>
    </w:p>
    <w:p w:rsidR="008B3179" w:rsidRPr="008B3179" w:rsidRDefault="008B3179" w:rsidP="008B3179">
      <w:r>
        <w:rPr>
          <w:rFonts w:hint="eastAsia"/>
        </w:rPr>
        <w:tab/>
      </w:r>
      <w:r>
        <w:rPr>
          <w:rFonts w:hint="eastAsia"/>
        </w:rPr>
        <w:t>本报告</w:t>
      </w:r>
      <w:r w:rsidR="005004A1">
        <w:rPr>
          <w:rFonts w:hint="eastAsia"/>
        </w:rPr>
        <w:t>面向开发</w:t>
      </w:r>
      <w:r w:rsidR="0050230E">
        <w:rPr>
          <w:rFonts w:hint="eastAsia"/>
        </w:rPr>
        <w:t>人员、测试人员及最终用户而编写，是了解系统的导航。</w:t>
      </w:r>
    </w:p>
    <w:p w:rsidR="003263EC" w:rsidRDefault="003263EC" w:rsidP="003263EC">
      <w:pPr>
        <w:pStyle w:val="2"/>
      </w:pPr>
      <w:bookmarkStart w:id="4" w:name="_Toc464396833"/>
      <w:r>
        <w:rPr>
          <w:rFonts w:hint="eastAsia"/>
        </w:rPr>
        <w:t>1.2</w:t>
      </w:r>
      <w:r>
        <w:rPr>
          <w:rFonts w:hint="eastAsia"/>
        </w:rPr>
        <w:t>词汇表</w:t>
      </w:r>
      <w:bookmarkEnd w:id="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44D94" w:rsidTr="00444D94">
        <w:tc>
          <w:tcPr>
            <w:tcW w:w="2840" w:type="dxa"/>
          </w:tcPr>
          <w:p w:rsidR="00444D94" w:rsidRPr="00BB7009" w:rsidRDefault="00444D94" w:rsidP="00BB7009">
            <w:pPr>
              <w:jc w:val="center"/>
              <w:rPr>
                <w:b/>
              </w:rPr>
            </w:pPr>
            <w:r w:rsidRPr="00BB7009">
              <w:rPr>
                <w:rFonts w:hint="eastAsia"/>
                <w:b/>
              </w:rPr>
              <w:t>词汇名称</w:t>
            </w:r>
          </w:p>
        </w:tc>
        <w:tc>
          <w:tcPr>
            <w:tcW w:w="2841" w:type="dxa"/>
          </w:tcPr>
          <w:p w:rsidR="00444D94" w:rsidRPr="00BB7009" w:rsidRDefault="00444D94" w:rsidP="00BB7009">
            <w:pPr>
              <w:jc w:val="center"/>
              <w:rPr>
                <w:b/>
              </w:rPr>
            </w:pPr>
            <w:r w:rsidRPr="00BB7009">
              <w:rPr>
                <w:rFonts w:hint="eastAsia"/>
                <w:b/>
              </w:rPr>
              <w:t>词汇含义</w:t>
            </w:r>
          </w:p>
        </w:tc>
        <w:tc>
          <w:tcPr>
            <w:tcW w:w="2841" w:type="dxa"/>
          </w:tcPr>
          <w:p w:rsidR="00444D94" w:rsidRPr="00BB7009" w:rsidRDefault="00444D94" w:rsidP="00BB7009">
            <w:pPr>
              <w:jc w:val="center"/>
              <w:rPr>
                <w:b/>
              </w:rPr>
            </w:pPr>
            <w:r w:rsidRPr="00BB7009">
              <w:rPr>
                <w:rFonts w:hint="eastAsia"/>
                <w:b/>
              </w:rPr>
              <w:t>备注</w:t>
            </w:r>
          </w:p>
        </w:tc>
      </w:tr>
      <w:tr w:rsidR="00444D94" w:rsidTr="00444D94">
        <w:tc>
          <w:tcPr>
            <w:tcW w:w="2840" w:type="dxa"/>
          </w:tcPr>
          <w:p w:rsidR="00444D94" w:rsidRDefault="00FA758E" w:rsidP="00BB7009">
            <w:pPr>
              <w:jc w:val="center"/>
            </w:pPr>
            <w:r>
              <w:t>EasyHotel</w:t>
            </w:r>
          </w:p>
        </w:tc>
        <w:tc>
          <w:tcPr>
            <w:tcW w:w="2841" w:type="dxa"/>
          </w:tcPr>
          <w:p w:rsidR="00444D94" w:rsidRDefault="009853B9" w:rsidP="00BB7009">
            <w:pPr>
              <w:jc w:val="center"/>
            </w:pPr>
            <w:r>
              <w:rPr>
                <w:rFonts w:hint="eastAsia"/>
              </w:rPr>
              <w:t>酒店预订管理系统</w:t>
            </w: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</w:tr>
      <w:tr w:rsidR="00444D94" w:rsidTr="00444D94">
        <w:tc>
          <w:tcPr>
            <w:tcW w:w="2840" w:type="dxa"/>
          </w:tcPr>
          <w:p w:rsidR="00444D94" w:rsidRDefault="00444D94" w:rsidP="00BB7009">
            <w:pPr>
              <w:jc w:val="center"/>
            </w:pP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</w:tr>
      <w:tr w:rsidR="00444D94" w:rsidTr="00444D94">
        <w:tc>
          <w:tcPr>
            <w:tcW w:w="2840" w:type="dxa"/>
          </w:tcPr>
          <w:p w:rsidR="00444D94" w:rsidRDefault="00444D94" w:rsidP="00BB7009">
            <w:pPr>
              <w:jc w:val="center"/>
            </w:pP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</w:tr>
      <w:tr w:rsidR="00444D94" w:rsidTr="00444D94">
        <w:tc>
          <w:tcPr>
            <w:tcW w:w="2840" w:type="dxa"/>
          </w:tcPr>
          <w:p w:rsidR="00444D94" w:rsidRDefault="00444D94" w:rsidP="00BB7009">
            <w:pPr>
              <w:jc w:val="center"/>
            </w:pP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  <w:tc>
          <w:tcPr>
            <w:tcW w:w="2841" w:type="dxa"/>
          </w:tcPr>
          <w:p w:rsidR="00444D94" w:rsidRDefault="00444D94" w:rsidP="00BB7009">
            <w:pPr>
              <w:jc w:val="center"/>
            </w:pPr>
          </w:p>
        </w:tc>
      </w:tr>
    </w:tbl>
    <w:p w:rsidR="0050230E" w:rsidRPr="0050230E" w:rsidRDefault="0050230E" w:rsidP="0050230E"/>
    <w:p w:rsidR="003263EC" w:rsidRDefault="003263EC" w:rsidP="003263EC">
      <w:pPr>
        <w:pStyle w:val="2"/>
      </w:pPr>
      <w:bookmarkStart w:id="5" w:name="_Toc464396834"/>
      <w:r>
        <w:rPr>
          <w:rFonts w:hint="eastAsia"/>
        </w:rPr>
        <w:t>1.3</w:t>
      </w:r>
      <w:r>
        <w:rPr>
          <w:rFonts w:hint="eastAsia"/>
        </w:rPr>
        <w:t>参考资料</w:t>
      </w:r>
      <w:bookmarkEnd w:id="5"/>
    </w:p>
    <w:p w:rsidR="003404AE" w:rsidRDefault="0033141E" w:rsidP="00BB78B3">
      <w:r>
        <w:rPr>
          <w:rFonts w:hint="eastAsia"/>
        </w:rPr>
        <w:t xml:space="preserve">1. </w:t>
      </w:r>
      <w:r w:rsidR="003404AE" w:rsidRPr="00BD5D64">
        <w:rPr>
          <w:rFonts w:hint="eastAsia"/>
        </w:rPr>
        <w:t>骆斌</w:t>
      </w:r>
      <w:r w:rsidR="003404AE">
        <w:rPr>
          <w:rFonts w:hint="eastAsia"/>
        </w:rPr>
        <w:t xml:space="preserve"> </w:t>
      </w:r>
      <w:proofErr w:type="gramStart"/>
      <w:r w:rsidR="003404AE">
        <w:rPr>
          <w:rFonts w:hint="eastAsia"/>
        </w:rPr>
        <w:t>丁二玉</w:t>
      </w:r>
      <w:proofErr w:type="gramEnd"/>
      <w:r w:rsidR="003404AE">
        <w:rPr>
          <w:rFonts w:hint="eastAsia"/>
        </w:rPr>
        <w:t xml:space="preserve"> </w:t>
      </w:r>
      <w:r w:rsidR="003404AE">
        <w:rPr>
          <w:rFonts w:hint="eastAsia"/>
        </w:rPr>
        <w:t>刘钦</w:t>
      </w:r>
      <w:r w:rsidR="003404AE" w:rsidRPr="00BD5D64">
        <w:rPr>
          <w:rFonts w:hint="eastAsia"/>
        </w:rPr>
        <w:t xml:space="preserve">. </w:t>
      </w:r>
      <w:r w:rsidR="003404AE" w:rsidRPr="00BD5D64">
        <w:rPr>
          <w:rFonts w:hint="eastAsia"/>
        </w:rPr>
        <w:t>软件工程与计算</w:t>
      </w:r>
      <w:r w:rsidR="003404AE" w:rsidRPr="00BD5D64">
        <w:rPr>
          <w:rFonts w:hint="eastAsia"/>
        </w:rPr>
        <w:t xml:space="preserve">. </w:t>
      </w:r>
      <w:r w:rsidR="003404AE" w:rsidRPr="00BD5D64">
        <w:rPr>
          <w:rFonts w:hint="eastAsia"/>
        </w:rPr>
        <w:t>卷</w:t>
      </w:r>
      <w:r w:rsidR="003404AE" w:rsidRPr="00BD5D64">
        <w:rPr>
          <w:rFonts w:hint="eastAsia"/>
        </w:rPr>
        <w:t xml:space="preserve">2, </w:t>
      </w:r>
      <w:r w:rsidR="003404AE" w:rsidRPr="00BD5D64">
        <w:rPr>
          <w:rFonts w:hint="eastAsia"/>
        </w:rPr>
        <w:t>软件开发的技术基础</w:t>
      </w:r>
      <w:r w:rsidR="003404AE" w:rsidRPr="00BD5D64">
        <w:rPr>
          <w:rFonts w:hint="eastAsia"/>
        </w:rPr>
        <w:t xml:space="preserve">[M]. </w:t>
      </w:r>
      <w:r w:rsidR="003404AE" w:rsidRPr="00BD5D64">
        <w:rPr>
          <w:rFonts w:hint="eastAsia"/>
        </w:rPr>
        <w:t>机械工业出版社</w:t>
      </w:r>
      <w:r w:rsidR="003404AE" w:rsidRPr="00BD5D64">
        <w:rPr>
          <w:rFonts w:hint="eastAsia"/>
        </w:rPr>
        <w:t>, 2013.</w:t>
      </w:r>
    </w:p>
    <w:p w:rsidR="00BB78B3" w:rsidRDefault="0033141E" w:rsidP="00BB78B3">
      <w:r>
        <w:rPr>
          <w:rFonts w:hint="eastAsia"/>
        </w:rPr>
        <w:t xml:space="preserve">2. </w:t>
      </w:r>
      <w:r w:rsidR="00BB78B3">
        <w:rPr>
          <w:rFonts w:hint="eastAsia"/>
        </w:rPr>
        <w:t>IEEE</w:t>
      </w:r>
      <w:r w:rsidR="00BB78B3">
        <w:rPr>
          <w:rFonts w:hint="eastAsia"/>
        </w:rPr>
        <w:t>标准</w:t>
      </w:r>
    </w:p>
    <w:p w:rsidR="00BB78B3" w:rsidRDefault="0033141E" w:rsidP="00BB78B3">
      <w:r>
        <w:rPr>
          <w:rFonts w:hint="eastAsia"/>
        </w:rPr>
        <w:t xml:space="preserve">3. </w:t>
      </w:r>
      <w:r w:rsidR="00BB78B3">
        <w:rPr>
          <w:rFonts w:hint="eastAsia"/>
        </w:rPr>
        <w:t>酒店预订管理系统</w:t>
      </w:r>
      <w:r w:rsidR="00BB78B3">
        <w:rPr>
          <w:rFonts w:hint="eastAsia"/>
        </w:rPr>
        <w:t>EasyHotel</w:t>
      </w:r>
      <w:r w:rsidR="00BB78B3">
        <w:rPr>
          <w:rFonts w:hint="eastAsia"/>
        </w:rPr>
        <w:t>用例文档</w:t>
      </w:r>
    </w:p>
    <w:p w:rsidR="00BB78B3" w:rsidRDefault="0033141E" w:rsidP="00BB78B3">
      <w:r>
        <w:rPr>
          <w:rFonts w:hint="eastAsia"/>
        </w:rPr>
        <w:t xml:space="preserve">4. </w:t>
      </w:r>
      <w:r w:rsidR="00BB78B3">
        <w:rPr>
          <w:rFonts w:hint="eastAsia"/>
        </w:rPr>
        <w:t>酒店预订管理系统</w:t>
      </w:r>
      <w:r w:rsidR="00BB78B3">
        <w:rPr>
          <w:rFonts w:hint="eastAsia"/>
        </w:rPr>
        <w:t>EasyHotel</w:t>
      </w:r>
      <w:r w:rsidR="00BB78B3">
        <w:rPr>
          <w:rFonts w:hint="eastAsia"/>
        </w:rPr>
        <w:t>需求规格说明文档</w:t>
      </w:r>
    </w:p>
    <w:p w:rsidR="00187E9D" w:rsidRPr="003404AE" w:rsidRDefault="00187E9D" w:rsidP="00187E9D"/>
    <w:p w:rsidR="003263EC" w:rsidRDefault="003263EC" w:rsidP="003263EC">
      <w:pPr>
        <w:pStyle w:val="1"/>
      </w:pPr>
      <w:bookmarkStart w:id="6" w:name="_Toc464396835"/>
      <w:r>
        <w:rPr>
          <w:rFonts w:hint="eastAsia"/>
        </w:rPr>
        <w:t>2</w:t>
      </w:r>
      <w:r>
        <w:t>.</w:t>
      </w:r>
      <w:r>
        <w:rPr>
          <w:rFonts w:hint="eastAsia"/>
        </w:rPr>
        <w:t>产品概述</w:t>
      </w:r>
      <w:bookmarkEnd w:id="6"/>
    </w:p>
    <w:p w:rsidR="00085760" w:rsidRPr="001E79B1" w:rsidRDefault="00085760" w:rsidP="001606E3">
      <w:pPr>
        <w:ind w:firstLine="420"/>
      </w:pPr>
      <w:r w:rsidRPr="001E79B1">
        <w:rPr>
          <w:rFonts w:hint="eastAsia"/>
        </w:rPr>
        <w:t>随着工作和生活节奏的加快，人们的差旅出行需要迅速提升，但是传统上的线下酒店预订模式有着很多不方便之处：</w:t>
      </w:r>
    </w:p>
    <w:p w:rsidR="00085760" w:rsidRPr="001E79B1" w:rsidRDefault="00085760" w:rsidP="001606E3">
      <w:pPr>
        <w:ind w:firstLine="420"/>
      </w:pPr>
      <w:r w:rsidRPr="001E79B1">
        <w:rPr>
          <w:rFonts w:hint="eastAsia"/>
        </w:rPr>
        <w:t>因为目的地往往是外地，无法全面了解当地的酒店情况，选择范围大大受限，难以选择到最适合的酒店；</w:t>
      </w:r>
    </w:p>
    <w:p w:rsidR="00085760" w:rsidRPr="001E79B1" w:rsidRDefault="00085760" w:rsidP="001606E3">
      <w:pPr>
        <w:ind w:firstLine="420"/>
      </w:pPr>
      <w:r w:rsidRPr="001E79B1">
        <w:rPr>
          <w:rFonts w:hint="eastAsia"/>
        </w:rPr>
        <w:t>提前预订的双方都有风险，酒店担心恶意预订，顾客担心酒店不符合预期；</w:t>
      </w:r>
    </w:p>
    <w:p w:rsidR="00085760" w:rsidRPr="001E79B1" w:rsidRDefault="00085760" w:rsidP="001606E3">
      <w:pPr>
        <w:ind w:firstLine="420"/>
      </w:pPr>
      <w:r w:rsidRPr="001E79B1">
        <w:rPr>
          <w:rFonts w:hint="eastAsia"/>
        </w:rPr>
        <w:t>酒店要及时掌握预订顾客的行程变化也会比较麻烦，需要频繁的长途联系；</w:t>
      </w:r>
    </w:p>
    <w:p w:rsidR="00085760" w:rsidRPr="001E79B1" w:rsidRDefault="00085760" w:rsidP="001606E3">
      <w:pPr>
        <w:ind w:firstLine="420"/>
      </w:pPr>
      <w:r w:rsidRPr="001E79B1">
        <w:rPr>
          <w:rFonts w:hint="eastAsia"/>
        </w:rPr>
        <w:t>虽然过去的体验能够给未来带来参考，但是时间一长很多信息就会被遗忘掉，过去的参考作用就受到限制。（事实上，过去的出行体验会大大影响人们未来的选择）</w:t>
      </w:r>
    </w:p>
    <w:p w:rsidR="00013AAD" w:rsidRPr="00295360" w:rsidRDefault="00085760" w:rsidP="00013AAD">
      <w:pPr>
        <w:ind w:firstLine="420"/>
      </w:pPr>
      <w:r>
        <w:rPr>
          <w:rFonts w:hint="eastAsia"/>
        </w:rPr>
        <w:t>酒店预订管理系统</w:t>
      </w:r>
      <w:r>
        <w:rPr>
          <w:rFonts w:hint="eastAsia"/>
        </w:rPr>
        <w:t>EasyHotel</w:t>
      </w:r>
      <w:r w:rsidRPr="001E79B1">
        <w:rPr>
          <w:rFonts w:hint="eastAsia"/>
        </w:rPr>
        <w:t>就是为了方便人们出行中的酒店预订未开发的。它提供一个预订平台，酒店人员注册后可以维护酒店信息，顾客注册后进行酒店预订，网站营销人员和管理人员则能够对网站进行管理和信息维护。</w:t>
      </w:r>
    </w:p>
    <w:p w:rsidR="003263EC" w:rsidRDefault="003263EC" w:rsidP="003263EC">
      <w:pPr>
        <w:pStyle w:val="1"/>
      </w:pPr>
      <w:bookmarkStart w:id="7" w:name="_Toc464396836"/>
      <w:r>
        <w:lastRenderedPageBreak/>
        <w:t>3.</w:t>
      </w:r>
      <w:r>
        <w:rPr>
          <w:rFonts w:hint="eastAsia"/>
        </w:rPr>
        <w:t>逻辑视角</w:t>
      </w:r>
      <w:bookmarkEnd w:id="7"/>
    </w:p>
    <w:p w:rsidR="00E66A07" w:rsidRDefault="00E66A07" w:rsidP="00E66A07">
      <w:pPr>
        <w:ind w:firstLine="420"/>
      </w:pPr>
      <w:r>
        <w:rPr>
          <w:rFonts w:hint="eastAsia"/>
        </w:rPr>
        <w:t>酒店预订管理系统是典型的信息系统，</w:t>
      </w:r>
      <w:r>
        <w:rPr>
          <w:rFonts w:hint="eastAsia"/>
        </w:rPr>
        <w:t>MVC</w:t>
      </w:r>
      <w:r>
        <w:rPr>
          <w:rFonts w:hint="eastAsia"/>
        </w:rPr>
        <w:t>和分层是常见的两种选择，又因为开发人员不熟悉</w:t>
      </w:r>
      <w:r>
        <w:rPr>
          <w:rFonts w:hint="eastAsia"/>
        </w:rPr>
        <w:t>Java Swing</w:t>
      </w:r>
      <w:r>
        <w:rPr>
          <w:rFonts w:hint="eastAsia"/>
        </w:rPr>
        <w:t>以及</w:t>
      </w:r>
      <w:r>
        <w:rPr>
          <w:rFonts w:hint="eastAsia"/>
        </w:rPr>
        <w:t>RMI</w:t>
      </w:r>
      <w:r>
        <w:rPr>
          <w:rFonts w:hint="eastAsia"/>
        </w:rPr>
        <w:t>技术，对</w:t>
      </w:r>
      <w:r>
        <w:rPr>
          <w:rFonts w:hint="eastAsia"/>
        </w:rPr>
        <w:t>Web</w:t>
      </w:r>
      <w:r>
        <w:rPr>
          <w:rFonts w:hint="eastAsia"/>
        </w:rPr>
        <w:t>技术较了解，因此选择</w:t>
      </w:r>
      <w:r>
        <w:rPr>
          <w:rFonts w:hint="eastAsia"/>
        </w:rPr>
        <w:t>MVC</w:t>
      </w:r>
      <w:r>
        <w:rPr>
          <w:rFonts w:hint="eastAsia"/>
        </w:rPr>
        <w:t>作为系统的体系结构风格。</w:t>
      </w:r>
      <w:r>
        <w:rPr>
          <w:rFonts w:hint="eastAsia"/>
        </w:rPr>
        <w:t>MVC</w:t>
      </w:r>
      <w:r>
        <w:rPr>
          <w:rFonts w:hint="eastAsia"/>
        </w:rPr>
        <w:t>风格将系统分为</w:t>
      </w:r>
      <w:r>
        <w:rPr>
          <w:rFonts w:hint="eastAsia"/>
        </w:rPr>
        <w:t>3</w:t>
      </w:r>
      <w:r>
        <w:rPr>
          <w:rFonts w:hint="eastAsia"/>
        </w:rPr>
        <w:t>部分：模型</w:t>
      </w:r>
      <w:r>
        <w:rPr>
          <w:rFonts w:hint="eastAsia"/>
        </w:rPr>
        <w:t>Model</w:t>
      </w:r>
      <w:r>
        <w:rPr>
          <w:rFonts w:hint="eastAsia"/>
        </w:rPr>
        <w:t>、视图</w:t>
      </w:r>
      <w:r>
        <w:rPr>
          <w:rFonts w:hint="eastAsia"/>
        </w:rPr>
        <w:t>View</w:t>
      </w:r>
      <w:r>
        <w:rPr>
          <w:rFonts w:hint="eastAsia"/>
        </w:rPr>
        <w:t>、控制器</w:t>
      </w:r>
      <w:r>
        <w:rPr>
          <w:rFonts w:hint="eastAsia"/>
        </w:rPr>
        <w:t>Controller</w:t>
      </w:r>
      <w:r>
        <w:rPr>
          <w:rFonts w:hint="eastAsia"/>
        </w:rPr>
        <w:t>。模型封装应用数据，处理业务逻辑、视图负责呈现给用户的界面、控制器接受用户动作，并对应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适当的处理。</w:t>
      </w:r>
    </w:p>
    <w:p w:rsidR="00DB1EA8" w:rsidRDefault="00E66A07" w:rsidP="00E66A07">
      <w:pPr>
        <w:ind w:firstLine="420"/>
      </w:pPr>
      <w:r>
        <w:rPr>
          <w:rFonts w:hint="eastAsia"/>
        </w:rPr>
        <w:t>Web MVC</w:t>
      </w:r>
      <w:r>
        <w:rPr>
          <w:rFonts w:hint="eastAsia"/>
        </w:rPr>
        <w:t>风格体系结构的逻辑视角和逻辑设计方案图</w:t>
      </w:r>
      <w:r>
        <w:rPr>
          <w:rFonts w:hint="eastAsia"/>
        </w:rPr>
        <w:t>1,2</w:t>
      </w:r>
      <w:r>
        <w:rPr>
          <w:rFonts w:hint="eastAsia"/>
        </w:rPr>
        <w:t>所示：</w:t>
      </w:r>
    </w:p>
    <w:p w:rsidR="00C7539A" w:rsidRDefault="00E96542" w:rsidP="00E66A07">
      <w:pPr>
        <w:ind w:firstLine="420"/>
      </w:pPr>
      <w:r w:rsidRPr="008709E3">
        <w:rPr>
          <w:noProof/>
          <w:sz w:val="18"/>
          <w:szCs w:val="18"/>
        </w:rPr>
        <w:drawing>
          <wp:inline distT="0" distB="0" distL="0" distR="0" wp14:anchorId="03ACAA7A" wp14:editId="1214AA65">
            <wp:extent cx="5274310" cy="2884170"/>
            <wp:effectExtent l="0" t="0" r="2540" b="0"/>
            <wp:docPr id="2" name="图片 2" descr="G:\研一_第一学期_课程\软件工程与计算2\逻辑视角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研一_第一学期_课程\软件工程与计算2\逻辑视角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4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6542" w:rsidRDefault="00E96542" w:rsidP="00E96542">
      <w:pPr>
        <w:ind w:firstLine="420"/>
        <w:jc w:val="center"/>
      </w:pPr>
      <w:r w:rsidRPr="00E96542">
        <w:rPr>
          <w:rFonts w:hint="eastAsia"/>
        </w:rPr>
        <w:t>图</w:t>
      </w:r>
      <w:r w:rsidRPr="00E96542">
        <w:rPr>
          <w:rFonts w:hint="eastAsia"/>
        </w:rPr>
        <w:t xml:space="preserve"> 1</w:t>
      </w:r>
      <w:r w:rsidRPr="00E96542">
        <w:rPr>
          <w:rFonts w:hint="eastAsia"/>
        </w:rPr>
        <w:t>参照体系结构风格的逻辑视角</w:t>
      </w:r>
    </w:p>
    <w:p w:rsidR="00E96542" w:rsidRDefault="00E96542" w:rsidP="00E96542">
      <w:pPr>
        <w:ind w:firstLine="420"/>
      </w:pPr>
    </w:p>
    <w:p w:rsidR="00F1083A" w:rsidRDefault="00F1083A" w:rsidP="00E96542">
      <w:pPr>
        <w:ind w:firstLine="420"/>
      </w:pPr>
      <w:r w:rsidRPr="00490096">
        <w:rPr>
          <w:noProof/>
          <w:sz w:val="18"/>
          <w:szCs w:val="18"/>
        </w:rPr>
        <w:lastRenderedPageBreak/>
        <w:drawing>
          <wp:inline distT="0" distB="0" distL="0" distR="0" wp14:anchorId="3DD98E47" wp14:editId="5E340C5D">
            <wp:extent cx="5274310" cy="4025900"/>
            <wp:effectExtent l="0" t="0" r="2540" b="0"/>
            <wp:docPr id="1" name="图片 1" descr="G:\研一_第一学期_课程\软件工程与计算2\改进逻辑设计包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研一_第一学期_课程\软件工程与计算2\改进逻辑设计包图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83A" w:rsidRDefault="00F1083A" w:rsidP="00F1083A">
      <w:pPr>
        <w:ind w:firstLine="420"/>
        <w:jc w:val="center"/>
      </w:pPr>
      <w:r w:rsidRPr="00F1083A">
        <w:rPr>
          <w:rFonts w:hint="eastAsia"/>
        </w:rPr>
        <w:t>图</w:t>
      </w:r>
      <w:r w:rsidRPr="00F1083A">
        <w:rPr>
          <w:rFonts w:hint="eastAsia"/>
        </w:rPr>
        <w:t>2</w:t>
      </w:r>
      <w:r w:rsidRPr="00F1083A">
        <w:rPr>
          <w:rFonts w:hint="eastAsia"/>
        </w:rPr>
        <w:t>软件体系结构逻辑设计方案</w:t>
      </w:r>
    </w:p>
    <w:p w:rsidR="00F1083A" w:rsidRDefault="00F1083A" w:rsidP="00F1083A">
      <w:pPr>
        <w:ind w:firstLine="420"/>
      </w:pPr>
    </w:p>
    <w:p w:rsidR="00F1083A" w:rsidRPr="00E96542" w:rsidRDefault="00F1083A" w:rsidP="00F1083A">
      <w:pPr>
        <w:ind w:firstLine="420"/>
      </w:pPr>
    </w:p>
    <w:p w:rsidR="003263EC" w:rsidRDefault="003263EC" w:rsidP="003263EC">
      <w:pPr>
        <w:pStyle w:val="1"/>
      </w:pPr>
      <w:bookmarkStart w:id="8" w:name="_Toc464396837"/>
      <w:r>
        <w:rPr>
          <w:rFonts w:hint="eastAsia"/>
        </w:rPr>
        <w:t>4.</w:t>
      </w:r>
      <w:r>
        <w:rPr>
          <w:rFonts w:hint="eastAsia"/>
        </w:rPr>
        <w:t>组合视角</w:t>
      </w:r>
      <w:bookmarkEnd w:id="8"/>
    </w:p>
    <w:p w:rsidR="003263EC" w:rsidRDefault="003263EC" w:rsidP="003263EC">
      <w:pPr>
        <w:pStyle w:val="2"/>
      </w:pPr>
      <w:bookmarkStart w:id="9" w:name="_Toc464396838"/>
      <w:r>
        <w:rPr>
          <w:rFonts w:hint="eastAsia"/>
        </w:rPr>
        <w:t>4.1</w:t>
      </w:r>
      <w:r>
        <w:rPr>
          <w:rFonts w:hint="eastAsia"/>
        </w:rPr>
        <w:t>开发包图</w:t>
      </w:r>
      <w:bookmarkEnd w:id="9"/>
    </w:p>
    <w:p w:rsidR="00CF5141" w:rsidRDefault="00CF5141" w:rsidP="00CF5141">
      <w:r w:rsidRPr="00CF5141">
        <w:rPr>
          <w:rFonts w:hint="eastAsia"/>
        </w:rPr>
        <w:t>酒店预定管理系统的最终开发包图设计如下表所示：</w:t>
      </w:r>
    </w:p>
    <w:p w:rsidR="00CF5141" w:rsidRDefault="00CF5141" w:rsidP="00CF5141"/>
    <w:p w:rsidR="00CF5141" w:rsidRDefault="00CF5141" w:rsidP="00CF5141">
      <w:pPr>
        <w:jc w:val="center"/>
      </w:pPr>
      <w:r w:rsidRPr="00CF5141">
        <w:rPr>
          <w:rFonts w:hint="eastAsia"/>
        </w:rPr>
        <w:t>表</w:t>
      </w:r>
      <w:r w:rsidRPr="00CF5141">
        <w:rPr>
          <w:rFonts w:hint="eastAsia"/>
        </w:rPr>
        <w:t xml:space="preserve">1 </w:t>
      </w:r>
      <w:r w:rsidRPr="00CF5141">
        <w:rPr>
          <w:rFonts w:hint="eastAsia"/>
        </w:rPr>
        <w:t>最终开发包设计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5891"/>
      </w:tblGrid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开发（物理）包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依赖的其他开发包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ain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View,</w:t>
            </w:r>
            <w:r w:rsidRPr="00CF5141">
              <w:rPr>
                <w:szCs w:val="21"/>
              </w:rPr>
              <w:t>hotelView,roomView,memberView,promotionView,userView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</w:t>
            </w:r>
            <w:r w:rsidRPr="00CF5141">
              <w:rPr>
                <w:szCs w:val="21"/>
              </w:rPr>
              <w:t>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szCs w:val="21"/>
              </w:rPr>
              <w:t>dispatcherServlet,</w:t>
            </w: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  <w:r w:rsidRPr="00CF5141">
              <w:rPr>
                <w:rFonts w:hint="eastAsia"/>
                <w:szCs w:val="21"/>
              </w:rPr>
              <w:t>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Con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Service</w:t>
            </w:r>
            <w:r w:rsidRPr="00CF5141">
              <w:rPr>
                <w:szCs w:val="21"/>
              </w:rPr>
              <w:t>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</w:t>
            </w:r>
            <w:r w:rsidRPr="00CF5141">
              <w:rPr>
                <w:szCs w:val="21"/>
              </w:rPr>
              <w:t>Service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Service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Service,memberServiceImpl,hotelService</w:t>
            </w:r>
            <w:r w:rsidRPr="00CF5141">
              <w:rPr>
                <w:szCs w:val="21"/>
              </w:rPr>
              <w:t>Impl,promotionServiceImpl,orderDao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Da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orderDao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szCs w:val="21"/>
              </w:rPr>
              <w:t>orderDao,</w:t>
            </w:r>
            <w:r w:rsidRPr="00CF5141">
              <w:rPr>
                <w:rFonts w:hint="eastAsia"/>
                <w:szCs w:val="21"/>
              </w:rPr>
              <w:t>databaseUtility,</w:t>
            </w:r>
            <w:r w:rsidR="00A051E5">
              <w:rPr>
                <w:rFonts w:hint="eastAsia"/>
                <w:szCs w:val="21"/>
              </w:rPr>
              <w:t>P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lastRenderedPageBreak/>
              <w:t>hotel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dispatcherServlet,</w:t>
            </w: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  <w:r w:rsidRPr="00CF5141">
              <w:rPr>
                <w:rFonts w:hint="eastAsia"/>
                <w:szCs w:val="21"/>
              </w:rPr>
              <w:t>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</w:t>
            </w:r>
            <w:r w:rsidRPr="00CF5141">
              <w:rPr>
                <w:szCs w:val="21"/>
              </w:rPr>
              <w:t>Con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Service</w:t>
            </w:r>
            <w:r w:rsidRPr="00CF5141">
              <w:rPr>
                <w:szCs w:val="21"/>
              </w:rPr>
              <w:t>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Service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Se</w:t>
            </w:r>
            <w:r w:rsidRPr="00CF5141">
              <w:rPr>
                <w:szCs w:val="21"/>
              </w:rPr>
              <w:t>rvice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Service,roomServiceImpl,</w:t>
            </w:r>
            <w:r w:rsidRPr="00CF5141">
              <w:rPr>
                <w:szCs w:val="21"/>
              </w:rPr>
              <w:t>roomServiceImpl,hotelDao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Da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Dao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hotelDao,</w:t>
            </w:r>
            <w:r w:rsidRPr="00CF5141">
              <w:rPr>
                <w:szCs w:val="21"/>
              </w:rPr>
              <w:t xml:space="preserve"> databaseUtility,</w:t>
            </w:r>
            <w:r w:rsidR="00A051E5">
              <w:rPr>
                <w:szCs w:val="21"/>
              </w:rPr>
              <w:t>P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</w:t>
            </w:r>
            <w:r w:rsidRPr="00CF5141">
              <w:rPr>
                <w:szCs w:val="21"/>
              </w:rPr>
              <w:t>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dispatcherServlet,</w:t>
            </w: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  <w:r w:rsidRPr="00CF5141">
              <w:rPr>
                <w:rFonts w:hint="eastAsia"/>
                <w:szCs w:val="21"/>
              </w:rPr>
              <w:t>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Con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Service</w:t>
            </w:r>
            <w:r w:rsidRPr="00CF5141">
              <w:rPr>
                <w:szCs w:val="21"/>
              </w:rPr>
              <w:t>.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Service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Service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Service</w:t>
            </w:r>
            <w:r w:rsidRPr="00CF5141">
              <w:rPr>
                <w:szCs w:val="21"/>
              </w:rPr>
              <w:t>,roomDao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Da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Dao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roomDao</w:t>
            </w:r>
            <w:r w:rsidRPr="00CF5141">
              <w:rPr>
                <w:szCs w:val="21"/>
              </w:rPr>
              <w:t>, databaseUtility,</w:t>
            </w:r>
            <w:r w:rsidR="00A051E5">
              <w:rPr>
                <w:szCs w:val="21"/>
              </w:rPr>
              <w:t>P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</w:t>
            </w:r>
            <w:r w:rsidRPr="00CF5141">
              <w:rPr>
                <w:szCs w:val="21"/>
              </w:rPr>
              <w:t>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dispatcherServlet,</w:t>
            </w: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  <w:r w:rsidRPr="00CF5141">
              <w:rPr>
                <w:rFonts w:hint="eastAsia"/>
                <w:szCs w:val="21"/>
              </w:rPr>
              <w:t>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Con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Service</w:t>
            </w:r>
            <w:r w:rsidRPr="00CF5141">
              <w:rPr>
                <w:szCs w:val="21"/>
              </w:rPr>
              <w:t>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Service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Service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szCs w:val="21"/>
              </w:rPr>
              <w:t>memberService,</w:t>
            </w:r>
            <w:r w:rsidRPr="00CF5141">
              <w:rPr>
                <w:rFonts w:hint="eastAsia"/>
                <w:szCs w:val="21"/>
              </w:rPr>
              <w:t>memberDao</w:t>
            </w:r>
            <w:r w:rsidRPr="00CF5141">
              <w:rPr>
                <w:szCs w:val="21"/>
              </w:rPr>
              <w:t>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Da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Dao</w:t>
            </w:r>
            <w:r w:rsidRPr="00CF5141">
              <w:rPr>
                <w:szCs w:val="21"/>
              </w:rPr>
              <w:t>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memberDao,</w:t>
            </w:r>
            <w:r w:rsidRPr="00CF5141">
              <w:rPr>
                <w:szCs w:val="21"/>
              </w:rPr>
              <w:t xml:space="preserve"> databaseUtility,</w:t>
            </w:r>
            <w:r w:rsidR="00A051E5">
              <w:rPr>
                <w:szCs w:val="21"/>
              </w:rPr>
              <w:t>P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</w:t>
            </w:r>
            <w:r w:rsidRPr="00CF5141">
              <w:rPr>
                <w:szCs w:val="21"/>
              </w:rPr>
              <w:t>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dispatcherServlet,</w:t>
            </w: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  <w:r w:rsidRPr="00CF5141">
              <w:rPr>
                <w:rFonts w:hint="eastAsia"/>
                <w:szCs w:val="21"/>
              </w:rPr>
              <w:t>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Con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onService</w:t>
            </w:r>
            <w:r w:rsidRPr="00CF5141">
              <w:rPr>
                <w:szCs w:val="21"/>
              </w:rPr>
              <w:t>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</w:t>
            </w:r>
            <w:r w:rsidRPr="00CF5141">
              <w:rPr>
                <w:szCs w:val="21"/>
              </w:rPr>
              <w:t>nService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Service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Service,</w:t>
            </w:r>
            <w:r w:rsidRPr="00CF5141">
              <w:rPr>
                <w:szCs w:val="21"/>
              </w:rPr>
              <w:t>promotionDao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Da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Dao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promotionDao,</w:t>
            </w:r>
            <w:r w:rsidRPr="00CF5141">
              <w:rPr>
                <w:szCs w:val="21"/>
              </w:rPr>
              <w:t xml:space="preserve"> databaseUtility,</w:t>
            </w:r>
            <w:r w:rsidR="00A051E5">
              <w:rPr>
                <w:szCs w:val="21"/>
              </w:rPr>
              <w:t>P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</w:t>
            </w:r>
            <w:r w:rsidRPr="00CF5141">
              <w:rPr>
                <w:szCs w:val="21"/>
              </w:rPr>
              <w:t>View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dispatcherServlet,</w:t>
            </w: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  <w:r w:rsidRPr="00CF5141">
              <w:rPr>
                <w:rFonts w:hint="eastAsia"/>
                <w:szCs w:val="21"/>
              </w:rPr>
              <w:t>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Con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Service,</w:t>
            </w:r>
            <w:r w:rsidR="00DB5108">
              <w:rPr>
                <w:rFonts w:hint="eastAsia"/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Service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Service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Service,memberServiceImpl</w:t>
            </w:r>
            <w:r w:rsidRPr="00CF5141">
              <w:rPr>
                <w:szCs w:val="21"/>
              </w:rPr>
              <w:t>,userDao,</w:t>
            </w:r>
            <w:r w:rsidR="00DB5108">
              <w:rPr>
                <w:szCs w:val="21"/>
              </w:rPr>
              <w:t>V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Da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DaoImpl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userDao,</w:t>
            </w:r>
            <w:r w:rsidRPr="00CF5141">
              <w:rPr>
                <w:szCs w:val="21"/>
              </w:rPr>
              <w:t xml:space="preserve"> databaseUtility,</w:t>
            </w:r>
            <w:r w:rsidR="00A051E5">
              <w:rPr>
                <w:szCs w:val="21"/>
              </w:rPr>
              <w:t>PO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DB5108" w:rsidP="00887344">
            <w:pPr>
              <w:pStyle w:val="a8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V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A051E5" w:rsidP="00887344">
            <w:pPr>
              <w:pStyle w:val="a8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O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databaseUtility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JD</w:t>
            </w:r>
            <w:r w:rsidRPr="00CF5141">
              <w:rPr>
                <w:szCs w:val="21"/>
              </w:rPr>
              <w:t>BC</w:t>
            </w: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模板引擎</w:t>
            </w:r>
            <w:proofErr w:type="gramStart"/>
            <w:r w:rsidRPr="00CF5141">
              <w:rPr>
                <w:rFonts w:hint="eastAsia"/>
                <w:szCs w:val="21"/>
              </w:rPr>
              <w:t>类库包</w:t>
            </w:r>
            <w:proofErr w:type="gramEnd"/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CF5141" w:rsidRPr="00CF5141" w:rsidTr="00887344">
        <w:tc>
          <w:tcPr>
            <w:tcW w:w="2405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  <w:r w:rsidRPr="00CF5141">
              <w:rPr>
                <w:rFonts w:hint="eastAsia"/>
                <w:szCs w:val="21"/>
              </w:rPr>
              <w:t>spring MVC</w:t>
            </w:r>
            <w:r w:rsidRPr="00CF5141">
              <w:rPr>
                <w:rFonts w:hint="eastAsia"/>
                <w:szCs w:val="21"/>
              </w:rPr>
              <w:t>框架</w:t>
            </w:r>
          </w:p>
        </w:tc>
        <w:tc>
          <w:tcPr>
            <w:tcW w:w="5891" w:type="dxa"/>
          </w:tcPr>
          <w:p w:rsidR="00CF5141" w:rsidRPr="00CF5141" w:rsidRDefault="00CF5141" w:rsidP="00887344">
            <w:pPr>
              <w:pStyle w:val="a8"/>
              <w:ind w:firstLineChars="0" w:firstLine="0"/>
              <w:rPr>
                <w:szCs w:val="21"/>
              </w:rPr>
            </w:pPr>
          </w:p>
        </w:tc>
      </w:tr>
    </w:tbl>
    <w:p w:rsidR="00CF5141" w:rsidRDefault="00CF5141" w:rsidP="00CF5141"/>
    <w:p w:rsidR="00CB036B" w:rsidRDefault="00CB036B" w:rsidP="00CF5141"/>
    <w:p w:rsidR="00E54379" w:rsidRDefault="00E54379" w:rsidP="00CF5141"/>
    <w:p w:rsidR="00E54379" w:rsidRDefault="00E54379" w:rsidP="00CF5141"/>
    <w:p w:rsidR="00E54379" w:rsidRDefault="00E54379" w:rsidP="00CF5141"/>
    <w:p w:rsidR="00E54379" w:rsidRDefault="00E54379" w:rsidP="00CF5141"/>
    <w:p w:rsidR="00E54379" w:rsidRDefault="00E54379" w:rsidP="00CF5141"/>
    <w:p w:rsidR="00E54379" w:rsidRDefault="00E54379" w:rsidP="00CF5141"/>
    <w:p w:rsidR="00D207A0" w:rsidRDefault="00D207A0" w:rsidP="00CF5141">
      <w:r>
        <w:rPr>
          <w:rFonts w:hint="eastAsia"/>
        </w:rPr>
        <w:lastRenderedPageBreak/>
        <w:tab/>
      </w:r>
      <w:r>
        <w:rPr>
          <w:rFonts w:hint="eastAsia"/>
        </w:rPr>
        <w:t>酒店预订管理系统的开发包图如图</w:t>
      </w:r>
      <w:r>
        <w:rPr>
          <w:rFonts w:hint="eastAsia"/>
        </w:rPr>
        <w:t>3</w:t>
      </w:r>
      <w:r w:rsidR="00083EB6">
        <w:rPr>
          <w:rFonts w:hint="eastAsia"/>
        </w:rPr>
        <w:t>所示。</w:t>
      </w:r>
    </w:p>
    <w:p w:rsidR="00E54379" w:rsidRDefault="00E54379" w:rsidP="00CF5141">
      <w:r w:rsidRPr="00E87E08">
        <w:rPr>
          <w:noProof/>
          <w:sz w:val="24"/>
        </w:rPr>
        <w:drawing>
          <wp:inline distT="0" distB="0" distL="0" distR="0" wp14:anchorId="0DCB2C12" wp14:editId="466671AD">
            <wp:extent cx="5274310" cy="6066790"/>
            <wp:effectExtent l="0" t="0" r="2540" b="0"/>
            <wp:docPr id="3" name="图片 3" descr="G:\研一_第一学期_课程\软件工程与计算2\开发包图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研一_第一学期_课程\软件工程与计算2\开发包图.bmp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6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379" w:rsidRDefault="00E54379" w:rsidP="00E543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酒店预订管理系统的开发包图</w:t>
      </w:r>
    </w:p>
    <w:p w:rsidR="00FA3C52" w:rsidRDefault="00FA3C52" w:rsidP="00FA3C52"/>
    <w:p w:rsidR="00E54379" w:rsidRPr="00CF5141" w:rsidRDefault="00E54379" w:rsidP="00CF5141"/>
    <w:p w:rsidR="003263EC" w:rsidRDefault="003263EC" w:rsidP="003263EC">
      <w:pPr>
        <w:pStyle w:val="2"/>
      </w:pPr>
      <w:bookmarkStart w:id="10" w:name="_Toc464396839"/>
      <w:r>
        <w:rPr>
          <w:rFonts w:hint="eastAsia"/>
        </w:rPr>
        <w:t>4.2</w:t>
      </w:r>
      <w:r>
        <w:rPr>
          <w:rFonts w:hint="eastAsia"/>
        </w:rPr>
        <w:t>运行时进程</w:t>
      </w:r>
      <w:bookmarkEnd w:id="10"/>
    </w:p>
    <w:p w:rsidR="000922D6" w:rsidRDefault="000922D6" w:rsidP="000922D6">
      <w:pPr>
        <w:ind w:firstLine="420"/>
      </w:pPr>
      <w:r w:rsidRPr="000922D6">
        <w:rPr>
          <w:rFonts w:hint="eastAsia"/>
        </w:rPr>
        <w:t>在酒店预</w:t>
      </w:r>
      <w:r w:rsidR="00D3741D">
        <w:rPr>
          <w:rFonts w:hint="eastAsia"/>
        </w:rPr>
        <w:t>订管理系统中，会有多个服务</w:t>
      </w:r>
      <w:proofErr w:type="gramStart"/>
      <w:r w:rsidR="00D3741D">
        <w:rPr>
          <w:rFonts w:hint="eastAsia"/>
        </w:rPr>
        <w:t>端进程</w:t>
      </w:r>
      <w:proofErr w:type="gramEnd"/>
      <w:r w:rsidR="00D3741D">
        <w:rPr>
          <w:rFonts w:hint="eastAsia"/>
        </w:rPr>
        <w:t>和一个客户端进程，其进程图如图</w:t>
      </w:r>
      <w:r w:rsidR="004F6268">
        <w:rPr>
          <w:rFonts w:hint="eastAsia"/>
        </w:rPr>
        <w:t>4</w:t>
      </w:r>
      <w:r w:rsidRPr="000922D6">
        <w:rPr>
          <w:rFonts w:hint="eastAsia"/>
        </w:rPr>
        <w:t>所示。客户端进程是在客户端上运行，服务器</w:t>
      </w:r>
      <w:proofErr w:type="gramStart"/>
      <w:r w:rsidRPr="000922D6">
        <w:rPr>
          <w:rFonts w:hint="eastAsia"/>
        </w:rPr>
        <w:t>端进程</w:t>
      </w:r>
      <w:proofErr w:type="gramEnd"/>
      <w:r w:rsidRPr="000922D6">
        <w:rPr>
          <w:rFonts w:hint="eastAsia"/>
        </w:rPr>
        <w:t>在服务器端机器上运行。</w:t>
      </w:r>
    </w:p>
    <w:p w:rsidR="00D3741D" w:rsidRDefault="00635D36" w:rsidP="000922D6">
      <w:pPr>
        <w:ind w:firstLine="420"/>
        <w:rPr>
          <w:sz w:val="24"/>
        </w:rPr>
      </w:pPr>
      <w:r>
        <w:rPr>
          <w:sz w:val="24"/>
        </w:rPr>
        <w:object w:dxaOrig="4576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308.25pt" o:ole="">
            <v:imagedata r:id="rId12" o:title=""/>
          </v:shape>
          <o:OLEObject Type="Embed" ProgID="Visio.Drawing.15" ShapeID="_x0000_i1025" DrawAspect="Content" ObjectID="_1538138685" r:id="rId13"/>
        </w:object>
      </w:r>
    </w:p>
    <w:p w:rsidR="00635D36" w:rsidRDefault="00635D36" w:rsidP="00635D36">
      <w:pPr>
        <w:ind w:firstLine="42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4 </w:t>
      </w:r>
      <w:r>
        <w:rPr>
          <w:rFonts w:hint="eastAsia"/>
          <w:sz w:val="24"/>
        </w:rPr>
        <w:t>进程图</w:t>
      </w:r>
    </w:p>
    <w:p w:rsidR="00635D36" w:rsidRPr="000922D6" w:rsidRDefault="00635D36" w:rsidP="00635D36">
      <w:pPr>
        <w:ind w:firstLine="420"/>
      </w:pPr>
    </w:p>
    <w:p w:rsidR="003263EC" w:rsidRDefault="003263EC" w:rsidP="003263EC">
      <w:pPr>
        <w:pStyle w:val="2"/>
      </w:pPr>
      <w:bookmarkStart w:id="11" w:name="_Toc464396840"/>
      <w:r>
        <w:rPr>
          <w:rFonts w:hint="eastAsia"/>
        </w:rPr>
        <w:t>4.3</w:t>
      </w:r>
      <w:r>
        <w:rPr>
          <w:rFonts w:hint="eastAsia"/>
        </w:rPr>
        <w:t>物理部署</w:t>
      </w:r>
      <w:bookmarkEnd w:id="11"/>
    </w:p>
    <w:p w:rsidR="0070195A" w:rsidRDefault="0070195A" w:rsidP="00F3247E">
      <w:pPr>
        <w:ind w:firstLine="420"/>
      </w:pPr>
      <w:r w:rsidRPr="0070195A">
        <w:rPr>
          <w:rFonts w:hint="eastAsia"/>
        </w:rPr>
        <w:t>酒店预定管理系统采用</w:t>
      </w:r>
      <w:r w:rsidRPr="0070195A">
        <w:rPr>
          <w:rFonts w:hint="eastAsia"/>
        </w:rPr>
        <w:t>Web</w:t>
      </w:r>
      <w:r>
        <w:rPr>
          <w:rFonts w:hint="eastAsia"/>
        </w:rPr>
        <w:t>技术开发，只需进行服务器端构件的部署。部署图如图</w:t>
      </w:r>
      <w:r>
        <w:rPr>
          <w:rFonts w:hint="eastAsia"/>
        </w:rPr>
        <w:t>5</w:t>
      </w:r>
      <w:r w:rsidRPr="0070195A">
        <w:rPr>
          <w:rFonts w:hint="eastAsia"/>
        </w:rPr>
        <w:t>所示</w:t>
      </w:r>
      <w:r>
        <w:rPr>
          <w:rFonts w:hint="eastAsia"/>
        </w:rPr>
        <w:t>：</w:t>
      </w:r>
    </w:p>
    <w:p w:rsidR="00F3247E" w:rsidRDefault="00EF306D" w:rsidP="00F3247E">
      <w:pPr>
        <w:ind w:firstLine="420"/>
      </w:pPr>
      <w:r w:rsidRPr="00341F72">
        <w:rPr>
          <w:noProof/>
          <w:sz w:val="24"/>
        </w:rPr>
        <w:lastRenderedPageBreak/>
        <w:drawing>
          <wp:inline distT="0" distB="0" distL="0" distR="0" wp14:anchorId="6323CA18" wp14:editId="6F0CE929">
            <wp:extent cx="5274310" cy="3955415"/>
            <wp:effectExtent l="0" t="0" r="2540" b="6985"/>
            <wp:docPr id="5" name="图片 5" descr="G:\研一_第一学期_课程\软件工程与计算2\部署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研一_第一学期_课程\软件工程与计算2\部署图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306D" w:rsidRDefault="00EF306D" w:rsidP="00EF306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部署图</w:t>
      </w:r>
    </w:p>
    <w:p w:rsidR="00EF306D" w:rsidRPr="0070195A" w:rsidRDefault="00EF306D" w:rsidP="00EF306D">
      <w:pPr>
        <w:ind w:firstLine="420"/>
      </w:pPr>
    </w:p>
    <w:p w:rsidR="003263EC" w:rsidRDefault="003263EC" w:rsidP="003263EC">
      <w:pPr>
        <w:pStyle w:val="1"/>
      </w:pPr>
      <w:bookmarkStart w:id="12" w:name="_Toc464396841"/>
      <w:r>
        <w:rPr>
          <w:rFonts w:hint="eastAsia"/>
        </w:rPr>
        <w:t>5.</w:t>
      </w:r>
      <w:r>
        <w:rPr>
          <w:rFonts w:hint="eastAsia"/>
        </w:rPr>
        <w:t>接口视角</w:t>
      </w:r>
      <w:bookmarkEnd w:id="12"/>
    </w:p>
    <w:p w:rsidR="003263EC" w:rsidRDefault="003263EC" w:rsidP="003263EC">
      <w:pPr>
        <w:pStyle w:val="2"/>
      </w:pPr>
      <w:bookmarkStart w:id="13" w:name="_Toc464396842"/>
      <w:r>
        <w:rPr>
          <w:rFonts w:hint="eastAsia"/>
        </w:rPr>
        <w:t>5.1</w:t>
      </w:r>
      <w:r>
        <w:rPr>
          <w:rFonts w:hint="eastAsia"/>
        </w:rPr>
        <w:t>模块的职责</w:t>
      </w:r>
      <w:bookmarkEnd w:id="13"/>
    </w:p>
    <w:p w:rsidR="0027601A" w:rsidRDefault="0027601A" w:rsidP="0027601A">
      <w:pPr>
        <w:ind w:firstLine="420"/>
      </w:pPr>
      <w:r w:rsidRPr="0027601A">
        <w:rPr>
          <w:rFonts w:hint="eastAsia"/>
        </w:rPr>
        <w:t>酒店预订管理系统的模块视图如下图所示：</w:t>
      </w:r>
    </w:p>
    <w:p w:rsidR="002C4082" w:rsidRDefault="002C4082" w:rsidP="002C4082">
      <w:pPr>
        <w:ind w:firstLine="420"/>
        <w:jc w:val="center"/>
      </w:pPr>
      <w:r w:rsidRPr="002A7696">
        <w:rPr>
          <w:b/>
          <w:noProof/>
          <w:sz w:val="24"/>
        </w:rPr>
        <w:drawing>
          <wp:inline distT="0" distB="0" distL="0" distR="0" wp14:anchorId="5D59C00E" wp14:editId="5729C428">
            <wp:extent cx="2667000" cy="2286000"/>
            <wp:effectExtent l="0" t="0" r="0" b="0"/>
            <wp:docPr id="12" name="图片 12" descr="G:\研一_第一学期_课程\软件工程与计算2\模块视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研一_第一学期_课程\软件工程与计算2\模块视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4082" w:rsidRDefault="002C4082" w:rsidP="002C4082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模块视图</w:t>
      </w:r>
    </w:p>
    <w:p w:rsidR="002C4082" w:rsidRDefault="00A8520A" w:rsidP="00A8520A">
      <w:pPr>
        <w:ind w:firstLine="420"/>
      </w:pPr>
      <w:r w:rsidRPr="00A8520A">
        <w:rPr>
          <w:rFonts w:hint="eastAsia"/>
        </w:rPr>
        <w:lastRenderedPageBreak/>
        <w:t>模块的职责如下表所示</w:t>
      </w:r>
      <w:r>
        <w:rPr>
          <w:rFonts w:hint="eastAsia"/>
        </w:rPr>
        <w:t>：</w:t>
      </w:r>
    </w:p>
    <w:p w:rsidR="00A8520A" w:rsidRDefault="006022BE" w:rsidP="006022BE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  </w:t>
      </w:r>
      <w:r>
        <w:rPr>
          <w:rFonts w:hint="eastAsia"/>
        </w:rPr>
        <w:t>模块职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6022BE" w:rsidRPr="006022BE" w:rsidTr="003A0EAC">
        <w:tc>
          <w:tcPr>
            <w:tcW w:w="2547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模块</w:t>
            </w:r>
          </w:p>
        </w:tc>
        <w:tc>
          <w:tcPr>
            <w:tcW w:w="5749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职责</w:t>
            </w:r>
          </w:p>
        </w:tc>
      </w:tr>
      <w:tr w:rsidR="006022BE" w:rsidRPr="006022BE" w:rsidTr="003A0EAC">
        <w:tc>
          <w:tcPr>
            <w:tcW w:w="2547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启动模块</w:t>
            </w:r>
          </w:p>
        </w:tc>
        <w:tc>
          <w:tcPr>
            <w:tcW w:w="5749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初始化网络通信机制，启动服务器进程</w:t>
            </w:r>
          </w:p>
        </w:tc>
      </w:tr>
      <w:tr w:rsidR="006022BE" w:rsidRPr="006022BE" w:rsidTr="003A0EAC">
        <w:tc>
          <w:tcPr>
            <w:tcW w:w="2547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视图</w:t>
            </w:r>
          </w:p>
        </w:tc>
        <w:tc>
          <w:tcPr>
            <w:tcW w:w="5749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基于Web浏览器的酒店预订管理系统用户界面</w:t>
            </w:r>
          </w:p>
        </w:tc>
      </w:tr>
      <w:tr w:rsidR="006022BE" w:rsidRPr="006022BE" w:rsidTr="003A0EAC">
        <w:tc>
          <w:tcPr>
            <w:tcW w:w="2547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控制器</w:t>
            </w:r>
          </w:p>
        </w:tc>
        <w:tc>
          <w:tcPr>
            <w:tcW w:w="5749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对用户请求进行响应，调用业务逻辑进行处理，返回对应的视图</w:t>
            </w:r>
          </w:p>
        </w:tc>
      </w:tr>
      <w:tr w:rsidR="006022BE" w:rsidRPr="006022BE" w:rsidTr="003A0EAC">
        <w:tc>
          <w:tcPr>
            <w:tcW w:w="2547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模型</w:t>
            </w:r>
          </w:p>
        </w:tc>
        <w:tc>
          <w:tcPr>
            <w:tcW w:w="5749" w:type="dxa"/>
          </w:tcPr>
          <w:p w:rsidR="006022BE" w:rsidRPr="006022BE" w:rsidRDefault="006022BE" w:rsidP="003A0EAC">
            <w:pPr>
              <w:pStyle w:val="a8"/>
              <w:ind w:firstLineChars="0" w:firstLine="0"/>
              <w:rPr>
                <w:rFonts w:ascii="宋体" w:eastAsia="宋体" w:hAnsi="宋体"/>
                <w:szCs w:val="21"/>
              </w:rPr>
            </w:pPr>
            <w:r w:rsidRPr="006022BE">
              <w:rPr>
                <w:rFonts w:ascii="宋体" w:eastAsia="宋体" w:hAnsi="宋体" w:hint="eastAsia"/>
                <w:szCs w:val="21"/>
              </w:rPr>
              <w:t>封装应用数据，处理业务逻辑</w:t>
            </w:r>
          </w:p>
        </w:tc>
      </w:tr>
    </w:tbl>
    <w:p w:rsidR="006022BE" w:rsidRPr="006022BE" w:rsidRDefault="006022BE" w:rsidP="00A8520A">
      <w:pPr>
        <w:ind w:firstLine="420"/>
        <w:rPr>
          <w:rFonts w:ascii="宋体" w:hAnsi="宋体"/>
          <w:szCs w:val="21"/>
        </w:rPr>
      </w:pPr>
    </w:p>
    <w:p w:rsidR="00A8520A" w:rsidRDefault="00A8520A" w:rsidP="00A8520A"/>
    <w:p w:rsidR="0014679C" w:rsidRDefault="00E4181B" w:rsidP="00E4181B">
      <w:pPr>
        <w:ind w:firstLine="420"/>
      </w:pPr>
      <w:r w:rsidRPr="00E4181B">
        <w:rPr>
          <w:rFonts w:hint="eastAsia"/>
        </w:rPr>
        <w:t>每一层只是使用下方直接接触的层。层与层之间仅仅是通过接口的调用来完成的。层之间的调用接口如下表所示</w:t>
      </w:r>
      <w:r w:rsidR="004B11C2">
        <w:rPr>
          <w:rFonts w:hint="eastAsia"/>
        </w:rPr>
        <w:t>：</w:t>
      </w:r>
    </w:p>
    <w:p w:rsidR="00DB24B9" w:rsidRDefault="00F14B6C" w:rsidP="00F14B6C">
      <w:pPr>
        <w:ind w:firstLine="420"/>
        <w:jc w:val="center"/>
      </w:pPr>
      <w:r w:rsidRPr="00F14B6C">
        <w:rPr>
          <w:rFonts w:hint="eastAsia"/>
        </w:rPr>
        <w:t>表</w:t>
      </w:r>
      <w:r w:rsidRPr="00F14B6C">
        <w:rPr>
          <w:rFonts w:hint="eastAsia"/>
        </w:rPr>
        <w:t xml:space="preserve">3 </w:t>
      </w:r>
      <w:r w:rsidRPr="00F14B6C">
        <w:rPr>
          <w:rFonts w:hint="eastAsia"/>
        </w:rPr>
        <w:t>层之间的调用接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42"/>
        <w:gridCol w:w="2527"/>
        <w:gridCol w:w="2527"/>
      </w:tblGrid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order</w:t>
            </w:r>
            <w:r w:rsidRPr="00F14B6C">
              <w:rPr>
                <w:szCs w:val="21"/>
              </w:rPr>
              <w:t>Service</w:t>
            </w:r>
          </w:p>
        </w:tc>
        <w:tc>
          <w:tcPr>
            <w:tcW w:w="2527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服务调用方</w:t>
            </w:r>
          </w:p>
        </w:tc>
        <w:tc>
          <w:tcPr>
            <w:tcW w:w="2527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服务提供方</w:t>
            </w: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hotel</w:t>
            </w:r>
            <w:r w:rsidRPr="00F14B6C">
              <w:rPr>
                <w:szCs w:val="21"/>
              </w:rPr>
              <w:t>Service</w:t>
            </w:r>
          </w:p>
        </w:tc>
        <w:tc>
          <w:tcPr>
            <w:tcW w:w="2527" w:type="dxa"/>
            <w:vMerge w:val="restart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控制器层</w:t>
            </w:r>
          </w:p>
        </w:tc>
        <w:tc>
          <w:tcPr>
            <w:tcW w:w="2527" w:type="dxa"/>
            <w:vMerge w:val="restart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模型层</w:t>
            </w: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room</w:t>
            </w:r>
            <w:r w:rsidRPr="00F14B6C">
              <w:rPr>
                <w:szCs w:val="21"/>
              </w:rPr>
              <w:t>Service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member</w:t>
            </w:r>
            <w:r w:rsidRPr="00F14B6C">
              <w:rPr>
                <w:szCs w:val="21"/>
              </w:rPr>
              <w:t>Service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promotion</w:t>
            </w:r>
            <w:r w:rsidRPr="00F14B6C">
              <w:rPr>
                <w:szCs w:val="21"/>
              </w:rPr>
              <w:t>Service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user</w:t>
            </w:r>
            <w:r w:rsidRPr="00F14B6C">
              <w:rPr>
                <w:szCs w:val="21"/>
              </w:rPr>
              <w:t>Service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order</w:t>
            </w:r>
            <w:r w:rsidRPr="00F14B6C">
              <w:rPr>
                <w:szCs w:val="21"/>
              </w:rPr>
              <w:t>Dao</w:t>
            </w:r>
          </w:p>
        </w:tc>
        <w:tc>
          <w:tcPr>
            <w:tcW w:w="2527" w:type="dxa"/>
            <w:vMerge w:val="restart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模型（业务逻辑）层</w:t>
            </w:r>
          </w:p>
        </w:tc>
        <w:tc>
          <w:tcPr>
            <w:tcW w:w="2527" w:type="dxa"/>
            <w:vMerge w:val="restart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模型（数据访问）层</w:t>
            </w: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hotel</w:t>
            </w:r>
            <w:r w:rsidRPr="00F14B6C">
              <w:rPr>
                <w:szCs w:val="21"/>
              </w:rPr>
              <w:t>Dao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room</w:t>
            </w:r>
            <w:r w:rsidRPr="00F14B6C">
              <w:rPr>
                <w:szCs w:val="21"/>
              </w:rPr>
              <w:t>Dao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member</w:t>
            </w:r>
            <w:r w:rsidRPr="00F14B6C">
              <w:rPr>
                <w:szCs w:val="21"/>
              </w:rPr>
              <w:t>Dao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promotion</w:t>
            </w:r>
            <w:r w:rsidRPr="00F14B6C">
              <w:rPr>
                <w:szCs w:val="21"/>
              </w:rPr>
              <w:t>Dao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  <w:tr w:rsidR="00F14B6C" w:rsidRPr="00F14B6C" w:rsidTr="003A0EAC">
        <w:tc>
          <w:tcPr>
            <w:tcW w:w="3242" w:type="dxa"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  <w:r w:rsidRPr="00F14B6C">
              <w:rPr>
                <w:rFonts w:hint="eastAsia"/>
                <w:szCs w:val="21"/>
              </w:rPr>
              <w:t>user</w:t>
            </w:r>
            <w:r w:rsidRPr="00F14B6C">
              <w:rPr>
                <w:szCs w:val="21"/>
              </w:rPr>
              <w:t>Dao</w:t>
            </w: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  <w:tc>
          <w:tcPr>
            <w:tcW w:w="2527" w:type="dxa"/>
            <w:vMerge/>
          </w:tcPr>
          <w:p w:rsidR="00F14B6C" w:rsidRPr="00F14B6C" w:rsidRDefault="00F14B6C" w:rsidP="003A0EAC">
            <w:pPr>
              <w:pStyle w:val="a8"/>
              <w:ind w:firstLineChars="0" w:firstLine="0"/>
              <w:rPr>
                <w:szCs w:val="21"/>
              </w:rPr>
            </w:pPr>
          </w:p>
        </w:tc>
      </w:tr>
    </w:tbl>
    <w:p w:rsidR="00F14B6C" w:rsidRDefault="00F14B6C" w:rsidP="00F14B6C"/>
    <w:p w:rsidR="00F14B6C" w:rsidRPr="0027601A" w:rsidRDefault="00F14B6C" w:rsidP="00F14B6C"/>
    <w:p w:rsidR="003263EC" w:rsidRDefault="003263EC" w:rsidP="003263EC">
      <w:pPr>
        <w:pStyle w:val="2"/>
      </w:pPr>
      <w:bookmarkStart w:id="14" w:name="_Toc464396843"/>
      <w:r>
        <w:rPr>
          <w:rFonts w:hint="eastAsia"/>
        </w:rPr>
        <w:t>5.2</w:t>
      </w:r>
      <w:r w:rsidR="005B368C">
        <w:rPr>
          <w:rFonts w:hint="eastAsia"/>
        </w:rPr>
        <w:t>视图</w:t>
      </w:r>
      <w:r>
        <w:rPr>
          <w:rFonts w:hint="eastAsia"/>
        </w:rPr>
        <w:t>层的分解</w:t>
      </w:r>
      <w:bookmarkEnd w:id="14"/>
    </w:p>
    <w:p w:rsidR="004A70A6" w:rsidRDefault="004A70A6" w:rsidP="004A70A6">
      <w:r>
        <w:rPr>
          <w:rFonts w:hint="eastAsia"/>
        </w:rPr>
        <w:t>1)</w:t>
      </w:r>
      <w:r>
        <w:rPr>
          <w:rFonts w:hint="eastAsia"/>
        </w:rPr>
        <w:tab/>
      </w:r>
      <w:r>
        <w:rPr>
          <w:rFonts w:hint="eastAsia"/>
        </w:rPr>
        <w:t>视图层的职责</w:t>
      </w:r>
    </w:p>
    <w:p w:rsidR="004A70A6" w:rsidRDefault="004A70A6" w:rsidP="004A70A6">
      <w:r>
        <w:rPr>
          <w:rFonts w:hint="eastAsia"/>
        </w:rPr>
        <w:t>View</w:t>
      </w:r>
      <w:r>
        <w:rPr>
          <w:rFonts w:hint="eastAsia"/>
        </w:rPr>
        <w:t>视图层主要由</w:t>
      </w:r>
      <w:r>
        <w:rPr>
          <w:rFonts w:hint="eastAsia"/>
        </w:rPr>
        <w:t>HTML</w:t>
      </w:r>
      <w:r>
        <w:rPr>
          <w:rFonts w:hint="eastAsia"/>
        </w:rPr>
        <w:t>文档以及一些资源文件（如</w:t>
      </w:r>
      <w:r>
        <w:rPr>
          <w:rFonts w:hint="eastAsia"/>
        </w:rPr>
        <w:t>css,js</w:t>
      </w:r>
      <w:r>
        <w:rPr>
          <w:rFonts w:hint="eastAsia"/>
        </w:rPr>
        <w:t>文件，图片等），负责用户界面的显示。</w:t>
      </w:r>
    </w:p>
    <w:p w:rsidR="004A70A6" w:rsidRDefault="004A70A6" w:rsidP="004A70A6">
      <w:r>
        <w:rPr>
          <w:rFonts w:hint="eastAsia"/>
        </w:rPr>
        <w:t>2)</w:t>
      </w:r>
      <w:r>
        <w:rPr>
          <w:rFonts w:hint="eastAsia"/>
        </w:rPr>
        <w:tab/>
      </w:r>
      <w:r>
        <w:rPr>
          <w:rFonts w:hint="eastAsia"/>
        </w:rPr>
        <w:t>视图层的设计原理</w:t>
      </w:r>
    </w:p>
    <w:p w:rsidR="003351F8" w:rsidRDefault="004A70A6" w:rsidP="004A70A6">
      <w:r>
        <w:rPr>
          <w:rFonts w:hint="eastAsia"/>
        </w:rPr>
        <w:t>视图层利用</w:t>
      </w:r>
      <w:r>
        <w:rPr>
          <w:rFonts w:hint="eastAsia"/>
        </w:rPr>
        <w:t>CSS+Div</w:t>
      </w:r>
      <w:r>
        <w:rPr>
          <w:rFonts w:hint="eastAsia"/>
        </w:rPr>
        <w:t>技术对页面进行布局，使用</w:t>
      </w:r>
      <w:r>
        <w:rPr>
          <w:rFonts w:hint="eastAsia"/>
        </w:rPr>
        <w:t>JavaScript</w:t>
      </w:r>
      <w:r>
        <w:rPr>
          <w:rFonts w:hint="eastAsia"/>
        </w:rPr>
        <w:t>制作页面效果，采用模板引擎技术（</w:t>
      </w:r>
      <w:r>
        <w:rPr>
          <w:rFonts w:hint="eastAsia"/>
        </w:rPr>
        <w:t>jsp</w:t>
      </w:r>
      <w:r>
        <w:rPr>
          <w:rFonts w:hint="eastAsia"/>
        </w:rPr>
        <w:t>或</w:t>
      </w:r>
      <w:r>
        <w:rPr>
          <w:rFonts w:hint="eastAsia"/>
        </w:rPr>
        <w:t>thymeleaf</w:t>
      </w:r>
      <w:r>
        <w:rPr>
          <w:rFonts w:hint="eastAsia"/>
        </w:rPr>
        <w:t>）动态的展示后台数据。</w:t>
      </w:r>
    </w:p>
    <w:p w:rsidR="00365BC5" w:rsidRDefault="00365BC5" w:rsidP="004A70A6"/>
    <w:p w:rsidR="00365BC5" w:rsidRPr="003351F8" w:rsidRDefault="00365BC5" w:rsidP="004A70A6"/>
    <w:p w:rsidR="005E06D4" w:rsidRDefault="005E06D4" w:rsidP="005E06D4">
      <w:pPr>
        <w:pStyle w:val="2"/>
      </w:pPr>
      <w:bookmarkStart w:id="15" w:name="_Toc464396844"/>
      <w:r>
        <w:rPr>
          <w:rFonts w:hint="eastAsia"/>
        </w:rPr>
        <w:t>5.3</w:t>
      </w:r>
      <w:r w:rsidR="005B368C">
        <w:rPr>
          <w:rFonts w:hint="eastAsia"/>
        </w:rPr>
        <w:t>控制器</w:t>
      </w:r>
      <w:r>
        <w:rPr>
          <w:rFonts w:hint="eastAsia"/>
        </w:rPr>
        <w:t>层的分解</w:t>
      </w:r>
      <w:bookmarkEnd w:id="15"/>
    </w:p>
    <w:p w:rsidR="00365BC5" w:rsidRDefault="00365BC5" w:rsidP="00365BC5">
      <w:r w:rsidRPr="00365BC5">
        <w:rPr>
          <w:rFonts w:hint="eastAsia"/>
        </w:rPr>
        <w:t>1)</w:t>
      </w:r>
      <w:r w:rsidRPr="00365BC5">
        <w:rPr>
          <w:rFonts w:hint="eastAsia"/>
        </w:rPr>
        <w:tab/>
      </w:r>
      <w:r w:rsidRPr="00365BC5">
        <w:rPr>
          <w:rFonts w:hint="eastAsia"/>
        </w:rPr>
        <w:t>控制器层的职责</w:t>
      </w:r>
    </w:p>
    <w:p w:rsidR="00365BC5" w:rsidRPr="00365BC5" w:rsidRDefault="00365BC5" w:rsidP="00365BC5">
      <w:pPr>
        <w:pStyle w:val="a8"/>
        <w:ind w:left="420" w:firstLineChars="0" w:firstLine="0"/>
        <w:jc w:val="center"/>
        <w:rPr>
          <w:rFonts w:ascii="宋体" w:eastAsia="宋体" w:hAnsi="宋体"/>
          <w:szCs w:val="21"/>
        </w:rPr>
      </w:pPr>
      <w:r w:rsidRPr="00365BC5">
        <w:rPr>
          <w:rFonts w:ascii="宋体" w:eastAsia="宋体" w:hAnsi="宋体"/>
          <w:szCs w:val="21"/>
        </w:rPr>
        <w:lastRenderedPageBreak/>
        <w:t>表</w:t>
      </w:r>
      <w:r w:rsidRPr="00365BC5">
        <w:rPr>
          <w:rFonts w:ascii="宋体" w:eastAsia="宋体" w:hAnsi="宋体" w:hint="eastAsia"/>
          <w:szCs w:val="21"/>
        </w:rPr>
        <w:t>4 控制器层的职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模块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职责</w:t>
            </w:r>
          </w:p>
        </w:tc>
      </w:tr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orderCon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负责执行对订单相关的请求的控制</w:t>
            </w:r>
          </w:p>
        </w:tc>
      </w:tr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hotel</w:t>
            </w:r>
            <w:r w:rsidRPr="00365BC5">
              <w:rPr>
                <w:szCs w:val="21"/>
              </w:rPr>
              <w:t>Con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负责执行对酒店相关的请求的控制</w:t>
            </w:r>
          </w:p>
        </w:tc>
      </w:tr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roomCon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负责执行对客房相关的请求的控制</w:t>
            </w:r>
          </w:p>
        </w:tc>
      </w:tr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memberCon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负责执行对会员相关的请求的控制</w:t>
            </w:r>
          </w:p>
        </w:tc>
      </w:tr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promotionCon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负责执行对促销相关的请求的控制</w:t>
            </w:r>
          </w:p>
        </w:tc>
      </w:tr>
      <w:tr w:rsidR="00365BC5" w:rsidRPr="00365BC5" w:rsidTr="003A0EAC">
        <w:tc>
          <w:tcPr>
            <w:tcW w:w="2547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userCon</w:t>
            </w:r>
          </w:p>
        </w:tc>
        <w:tc>
          <w:tcPr>
            <w:tcW w:w="5749" w:type="dxa"/>
          </w:tcPr>
          <w:p w:rsidR="00365BC5" w:rsidRPr="00365BC5" w:rsidRDefault="00365BC5" w:rsidP="003A0EAC">
            <w:pPr>
              <w:pStyle w:val="a8"/>
              <w:ind w:firstLineChars="0" w:firstLine="0"/>
              <w:rPr>
                <w:szCs w:val="21"/>
              </w:rPr>
            </w:pPr>
            <w:r w:rsidRPr="00365BC5">
              <w:rPr>
                <w:rFonts w:hint="eastAsia"/>
                <w:szCs w:val="21"/>
              </w:rPr>
              <w:t>负责执行对用户相关的请求的控制</w:t>
            </w:r>
          </w:p>
        </w:tc>
      </w:tr>
    </w:tbl>
    <w:p w:rsidR="00365BC5" w:rsidRPr="00365BC5" w:rsidRDefault="00365BC5" w:rsidP="00365BC5">
      <w:pPr>
        <w:rPr>
          <w:szCs w:val="21"/>
        </w:rPr>
      </w:pPr>
    </w:p>
    <w:p w:rsidR="005E06D4" w:rsidRDefault="005E06D4" w:rsidP="005E06D4">
      <w:pPr>
        <w:pStyle w:val="2"/>
      </w:pPr>
      <w:bookmarkStart w:id="16" w:name="_Toc464396845"/>
      <w:r>
        <w:rPr>
          <w:rFonts w:hint="eastAsia"/>
        </w:rPr>
        <w:t>5.4</w:t>
      </w:r>
      <w:r w:rsidR="005B368C">
        <w:rPr>
          <w:rFonts w:hint="eastAsia"/>
        </w:rPr>
        <w:t>模型层</w:t>
      </w:r>
      <w:r>
        <w:rPr>
          <w:rFonts w:hint="eastAsia"/>
        </w:rPr>
        <w:t>的分解</w:t>
      </w:r>
      <w:bookmarkEnd w:id="16"/>
    </w:p>
    <w:p w:rsidR="002B405B" w:rsidRDefault="002B405B" w:rsidP="00296C04">
      <w:pPr>
        <w:ind w:firstLine="420"/>
      </w:pPr>
      <w:r w:rsidRPr="002B405B">
        <w:rPr>
          <w:rFonts w:hint="eastAsia"/>
        </w:rPr>
        <w:t>模型层可以细分为</w:t>
      </w:r>
      <w:r w:rsidRPr="002B405B">
        <w:rPr>
          <w:rFonts w:hint="eastAsia"/>
        </w:rPr>
        <w:t>service</w:t>
      </w:r>
      <w:r w:rsidRPr="002B405B">
        <w:rPr>
          <w:rFonts w:hint="eastAsia"/>
        </w:rPr>
        <w:t>业务逻辑层和</w:t>
      </w:r>
      <w:r w:rsidRPr="002B405B">
        <w:rPr>
          <w:rFonts w:hint="eastAsia"/>
        </w:rPr>
        <w:t>dao</w:t>
      </w:r>
      <w:r w:rsidRPr="002B405B">
        <w:rPr>
          <w:rFonts w:hint="eastAsia"/>
        </w:rPr>
        <w:t>数据访问层</w:t>
      </w:r>
      <w:r>
        <w:rPr>
          <w:rFonts w:hint="eastAsia"/>
        </w:rPr>
        <w:t>。</w:t>
      </w:r>
    </w:p>
    <w:p w:rsidR="00474B28" w:rsidRPr="00474B28" w:rsidRDefault="00474B28" w:rsidP="00474B28">
      <w:pPr>
        <w:pStyle w:val="a8"/>
        <w:numPr>
          <w:ilvl w:val="0"/>
          <w:numId w:val="17"/>
        </w:numPr>
        <w:ind w:hangingChars="200"/>
        <w:outlineLvl w:val="3"/>
        <w:rPr>
          <w:szCs w:val="21"/>
        </w:rPr>
      </w:pPr>
      <w:r w:rsidRPr="00474B28">
        <w:rPr>
          <w:szCs w:val="21"/>
        </w:rPr>
        <w:t>模型层的职责</w:t>
      </w: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  <w:r w:rsidRPr="00474B28">
        <w:rPr>
          <w:szCs w:val="21"/>
        </w:rPr>
        <w:t>表</w:t>
      </w:r>
      <w:r w:rsidRPr="00474B28">
        <w:rPr>
          <w:rFonts w:hint="eastAsia"/>
          <w:szCs w:val="21"/>
        </w:rPr>
        <w:t xml:space="preserve">5 </w:t>
      </w:r>
      <w:r w:rsidRPr="00474B28">
        <w:rPr>
          <w:rFonts w:hint="eastAsia"/>
          <w:szCs w:val="21"/>
        </w:rPr>
        <w:t>模型层的职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模块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职责</w:t>
            </w:r>
          </w:p>
        </w:tc>
      </w:tr>
      <w:tr w:rsidR="00474B28" w:rsidRPr="00474B28" w:rsidTr="003A0EAC">
        <w:tc>
          <w:tcPr>
            <w:tcW w:w="8296" w:type="dxa"/>
            <w:gridSpan w:val="2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service</w:t>
            </w:r>
            <w:r w:rsidRPr="00474B28">
              <w:rPr>
                <w:rFonts w:hint="eastAsia"/>
                <w:szCs w:val="21"/>
              </w:rPr>
              <w:t>业务逻辑层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Service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与订单信息管理相关的业务逻辑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Service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与酒店信息管理相关的业务逻辑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与客房信息管理相关的业务逻辑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与会员信息相关的业务逻辑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romotionService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与促销策略管理相关的业务逻辑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Service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与用户管理及登录相关的业务逻辑</w:t>
            </w:r>
          </w:p>
        </w:tc>
      </w:tr>
      <w:tr w:rsidR="00474B28" w:rsidRPr="00474B28" w:rsidTr="003A0EAC">
        <w:tc>
          <w:tcPr>
            <w:tcW w:w="8296" w:type="dxa"/>
            <w:gridSpan w:val="2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dao</w:t>
            </w:r>
            <w:r w:rsidRPr="00474B28">
              <w:rPr>
                <w:rFonts w:hint="eastAsia"/>
                <w:szCs w:val="21"/>
              </w:rPr>
              <w:t>数据访问层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Dao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数据库中订单信息的</w:t>
            </w:r>
            <w:proofErr w:type="gramStart"/>
            <w:r w:rsidRPr="00474B28">
              <w:rPr>
                <w:rFonts w:hint="eastAsia"/>
                <w:szCs w:val="21"/>
              </w:rPr>
              <w:t>增删改查等</w:t>
            </w:r>
            <w:proofErr w:type="gramEnd"/>
            <w:r w:rsidRPr="00474B28">
              <w:rPr>
                <w:rFonts w:hint="eastAsia"/>
                <w:szCs w:val="21"/>
              </w:rPr>
              <w:t>操作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Dao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数据库中酒店信息的</w:t>
            </w:r>
            <w:proofErr w:type="gramStart"/>
            <w:r w:rsidRPr="00474B28">
              <w:rPr>
                <w:rFonts w:hint="eastAsia"/>
                <w:szCs w:val="21"/>
              </w:rPr>
              <w:t>增删改查等</w:t>
            </w:r>
            <w:proofErr w:type="gramEnd"/>
            <w:r w:rsidRPr="00474B28">
              <w:rPr>
                <w:rFonts w:hint="eastAsia"/>
                <w:szCs w:val="21"/>
              </w:rPr>
              <w:t>操作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</w:t>
            </w:r>
            <w:r w:rsidRPr="00474B28">
              <w:rPr>
                <w:szCs w:val="21"/>
              </w:rPr>
              <w:t>Dao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数据库中客房信息的</w:t>
            </w:r>
            <w:proofErr w:type="gramStart"/>
            <w:r w:rsidRPr="00474B28">
              <w:rPr>
                <w:rFonts w:hint="eastAsia"/>
                <w:szCs w:val="21"/>
              </w:rPr>
              <w:t>增删改查等</w:t>
            </w:r>
            <w:proofErr w:type="gramEnd"/>
            <w:r w:rsidRPr="00474B28">
              <w:rPr>
                <w:rFonts w:hint="eastAsia"/>
                <w:szCs w:val="21"/>
              </w:rPr>
              <w:t>操作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</w:t>
            </w:r>
            <w:r w:rsidRPr="00474B28">
              <w:rPr>
                <w:szCs w:val="21"/>
              </w:rPr>
              <w:t>Dao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数据库中会员信息的</w:t>
            </w:r>
            <w:proofErr w:type="gramStart"/>
            <w:r w:rsidRPr="00474B28">
              <w:rPr>
                <w:rFonts w:hint="eastAsia"/>
                <w:szCs w:val="21"/>
              </w:rPr>
              <w:t>增删改查等</w:t>
            </w:r>
            <w:proofErr w:type="gramEnd"/>
            <w:r w:rsidRPr="00474B28">
              <w:rPr>
                <w:rFonts w:hint="eastAsia"/>
                <w:szCs w:val="21"/>
              </w:rPr>
              <w:t>操作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romotion</w:t>
            </w:r>
            <w:r w:rsidRPr="00474B28">
              <w:rPr>
                <w:szCs w:val="21"/>
              </w:rPr>
              <w:t>Dao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数据库中促销策略信息的</w:t>
            </w:r>
            <w:proofErr w:type="gramStart"/>
            <w:r w:rsidRPr="00474B28">
              <w:rPr>
                <w:rFonts w:hint="eastAsia"/>
                <w:szCs w:val="21"/>
              </w:rPr>
              <w:t>增删改查等</w:t>
            </w:r>
            <w:proofErr w:type="gramEnd"/>
            <w:r w:rsidRPr="00474B28">
              <w:rPr>
                <w:rFonts w:hint="eastAsia"/>
                <w:szCs w:val="21"/>
              </w:rPr>
              <w:t>操作</w:t>
            </w:r>
          </w:p>
        </w:tc>
      </w:tr>
      <w:tr w:rsidR="00474B28" w:rsidRPr="00474B28" w:rsidTr="003A0EAC">
        <w:tc>
          <w:tcPr>
            <w:tcW w:w="1980" w:type="dxa"/>
          </w:tcPr>
          <w:p w:rsidR="00474B28" w:rsidRPr="00474B28" w:rsidRDefault="00474B28" w:rsidP="003A0EAC">
            <w:pPr>
              <w:pStyle w:val="a8"/>
              <w:ind w:firstLineChars="0" w:firstLine="0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</w:t>
            </w:r>
            <w:r w:rsidRPr="00474B28">
              <w:rPr>
                <w:szCs w:val="21"/>
              </w:rPr>
              <w:t>Dao</w:t>
            </w:r>
          </w:p>
        </w:tc>
        <w:tc>
          <w:tcPr>
            <w:tcW w:w="631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负责实现数据库中用户信息的</w:t>
            </w:r>
            <w:proofErr w:type="gramStart"/>
            <w:r w:rsidRPr="00474B28">
              <w:rPr>
                <w:rFonts w:hint="eastAsia"/>
                <w:szCs w:val="21"/>
              </w:rPr>
              <w:t>增删改查等</w:t>
            </w:r>
            <w:proofErr w:type="gramEnd"/>
            <w:r w:rsidRPr="00474B28">
              <w:rPr>
                <w:rFonts w:hint="eastAsia"/>
                <w:szCs w:val="21"/>
              </w:rPr>
              <w:t>操作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pStyle w:val="a8"/>
        <w:numPr>
          <w:ilvl w:val="0"/>
          <w:numId w:val="17"/>
        </w:numPr>
        <w:ind w:hangingChars="200"/>
        <w:outlineLvl w:val="3"/>
        <w:rPr>
          <w:szCs w:val="21"/>
        </w:rPr>
      </w:pPr>
      <w:r w:rsidRPr="00474B28">
        <w:rPr>
          <w:szCs w:val="21"/>
        </w:rPr>
        <w:t>模型层的接口规范</w:t>
      </w: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o</w:t>
      </w:r>
      <w:r w:rsidRPr="00474B28">
        <w:rPr>
          <w:rFonts w:hint="eastAsia"/>
          <w:szCs w:val="21"/>
        </w:rPr>
        <w:t>rder</w:t>
      </w:r>
      <w:r w:rsidRPr="00474B28">
        <w:rPr>
          <w:szCs w:val="21"/>
        </w:rPr>
        <w:t>Service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920"/>
        <w:gridCol w:w="887"/>
        <w:gridCol w:w="3522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</w:t>
            </w:r>
            <w:r w:rsidRPr="00474B28">
              <w:rPr>
                <w:rFonts w:hint="eastAsia"/>
                <w:szCs w:val="21"/>
              </w:rPr>
              <w:t>rder</w:t>
            </w:r>
            <w:r w:rsidRPr="00474B28">
              <w:rPr>
                <w:szCs w:val="21"/>
              </w:rPr>
              <w:t>Service.getAllOrdersByCustomer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Ord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>&gt;</w:t>
            </w:r>
            <w:r w:rsidRPr="00474B28">
              <w:rPr>
                <w:szCs w:val="21"/>
              </w:rPr>
              <w:t xml:space="preserve"> getAllOrdersByCustomer (String customer Id)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客户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正确且符合规范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客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相应的用户，返回其所有订单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</w:t>
            </w:r>
            <w:r w:rsidRPr="00474B28">
              <w:rPr>
                <w:rFonts w:hint="eastAsia"/>
                <w:szCs w:val="21"/>
              </w:rPr>
              <w:t>rder</w:t>
            </w:r>
            <w:r w:rsidRPr="00474B28">
              <w:rPr>
                <w:szCs w:val="21"/>
              </w:rPr>
              <w:t>Service.getAllOrdersByHotel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lastRenderedPageBreak/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Ord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>&gt;</w:t>
            </w:r>
            <w:r w:rsidRPr="00474B28">
              <w:rPr>
                <w:szCs w:val="21"/>
              </w:rPr>
              <w:t xml:space="preserve"> </w:t>
            </w:r>
            <w:r w:rsidRPr="00474B28">
              <w:rPr>
                <w:szCs w:val="21"/>
              </w:rPr>
              <w:lastRenderedPageBreak/>
              <w:t>getAllOrdersByHotel(String hotelId)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规范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账相应的酒店，返回其所有订单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</w:t>
            </w:r>
            <w:r w:rsidRPr="00474B28">
              <w:rPr>
                <w:rFonts w:hint="eastAsia"/>
                <w:szCs w:val="21"/>
              </w:rPr>
              <w:t>rder</w:t>
            </w:r>
            <w:r w:rsidRPr="00474B28">
              <w:rPr>
                <w:szCs w:val="21"/>
              </w:rPr>
              <w:t>Service.getAllCustomerOrdersByState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Ord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>&gt;</w:t>
            </w:r>
            <w:r w:rsidRPr="00474B28">
              <w:rPr>
                <w:szCs w:val="21"/>
              </w:rPr>
              <w:t xml:space="preserve"> getAllCustomerOrdersByState (String customerId,String state)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客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及订单状态正确且符合规范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客户的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用户，返回其指定状态的订单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</w:t>
            </w:r>
            <w:r w:rsidRPr="00474B28">
              <w:rPr>
                <w:rFonts w:hint="eastAsia"/>
                <w:szCs w:val="21"/>
              </w:rPr>
              <w:t>rder</w:t>
            </w:r>
            <w:r w:rsidRPr="00474B28">
              <w:rPr>
                <w:szCs w:val="21"/>
              </w:rPr>
              <w:t>Service.getAllHotelOrdersByState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Ord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>&gt;</w:t>
            </w:r>
            <w:r w:rsidRPr="00474B28">
              <w:rPr>
                <w:szCs w:val="21"/>
              </w:rPr>
              <w:t xml:space="preserve"> getAllHotelOrdersByState (String hotelId,String state)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及订单状态正确且符合规范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的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酒店，返回其指定状态的订单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</w:t>
            </w:r>
            <w:r w:rsidRPr="00474B28">
              <w:rPr>
                <w:szCs w:val="21"/>
              </w:rPr>
              <w:t>rderService.getOrder</w:t>
            </w: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rd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 </w:t>
            </w:r>
            <w:r w:rsidRPr="00474B28">
              <w:rPr>
                <w:rFonts w:hint="eastAsia"/>
                <w:szCs w:val="21"/>
              </w:rPr>
              <w:t>getOrder(</w:t>
            </w:r>
            <w:r w:rsidRPr="00474B28">
              <w:rPr>
                <w:szCs w:val="21"/>
              </w:rPr>
              <w:t>String orderId</w:t>
            </w:r>
            <w:r w:rsidRPr="00474B28">
              <w:rPr>
                <w:rFonts w:hint="eastAsia"/>
                <w:szCs w:val="21"/>
              </w:rPr>
              <w:t>)</w:t>
            </w:r>
            <w:r w:rsidRPr="00474B28">
              <w:rPr>
                <w:szCs w:val="21"/>
              </w:rPr>
              <w:t xml:space="preserve"> 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订单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规范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订单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找到订单并将订单信息返回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Service.placeOrder</w:t>
            </w: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 placeOrder(Ord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order,String memberId,String hotelId,String promotionId)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、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、促销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规范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输入的内容生成订单，并将生成结果返回</w:t>
            </w:r>
          </w:p>
        </w:tc>
      </w:tr>
      <w:tr w:rsidR="00474B28" w:rsidRPr="00474B28" w:rsidTr="003A0EAC">
        <w:tc>
          <w:tcPr>
            <w:tcW w:w="3887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Service</w:t>
            </w:r>
            <w:r w:rsidRPr="00474B28">
              <w:rPr>
                <w:szCs w:val="21"/>
              </w:rPr>
              <w:t>.re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keOrder</w:t>
            </w: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re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>keOrder(</w:t>
            </w:r>
            <w:r w:rsidRPr="00474B28">
              <w:rPr>
                <w:szCs w:val="21"/>
              </w:rPr>
              <w:t>String Ord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订单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规范</w:t>
            </w:r>
          </w:p>
        </w:tc>
      </w:tr>
      <w:tr w:rsidR="00474B28" w:rsidRPr="00474B28" w:rsidTr="003A0EAC">
        <w:trPr>
          <w:trHeight w:val="750"/>
        </w:trPr>
        <w:tc>
          <w:tcPr>
            <w:tcW w:w="3887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订单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将此订单撤销，并返回撤销结果</w:t>
            </w:r>
          </w:p>
        </w:tc>
      </w:tr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需要的服务（需接口）</w:t>
            </w:r>
          </w:p>
        </w:tc>
      </w:tr>
      <w:tr w:rsidR="00474B28" w:rsidRPr="00474B28" w:rsidTr="003A0EAC">
        <w:tc>
          <w:tcPr>
            <w:tcW w:w="3887" w:type="dxa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名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</w:t>
            </w:r>
          </w:p>
        </w:tc>
      </w:tr>
      <w:tr w:rsidR="00474B28" w:rsidRPr="00474B28" w:rsidTr="003A0EAC">
        <w:trPr>
          <w:trHeight w:val="274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</w:t>
            </w:r>
            <w:r w:rsidRPr="00474B28">
              <w:rPr>
                <w:szCs w:val="21"/>
              </w:rPr>
              <w:t>.getMember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会员</w:t>
            </w:r>
          </w:p>
        </w:tc>
      </w:tr>
      <w:tr w:rsidR="00474B28" w:rsidRPr="00474B28" w:rsidTr="003A0EAC">
        <w:trPr>
          <w:trHeight w:val="28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hotel</w:t>
            </w:r>
            <w:r w:rsidRPr="00474B28">
              <w:rPr>
                <w:rFonts w:hint="eastAsia"/>
                <w:szCs w:val="21"/>
              </w:rPr>
              <w:t>Service</w:t>
            </w:r>
            <w:r w:rsidRPr="00474B28">
              <w:rPr>
                <w:szCs w:val="21"/>
              </w:rPr>
              <w:t>.getHotel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酒店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lastRenderedPageBreak/>
              <w:t>promotion</w:t>
            </w:r>
            <w:r w:rsidRPr="00474B28">
              <w:rPr>
                <w:rFonts w:hint="eastAsia"/>
                <w:szCs w:val="21"/>
              </w:rPr>
              <w:t>Service</w:t>
            </w:r>
            <w:r w:rsidRPr="00474B28">
              <w:rPr>
                <w:szCs w:val="21"/>
              </w:rPr>
              <w:t>.getPromotion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促销信息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促销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Dao.insert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增加该订单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update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更新该订单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del</w:t>
            </w:r>
            <w:r w:rsidRPr="00474B28">
              <w:rPr>
                <w:szCs w:val="21"/>
              </w:rPr>
              <w:t>ete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删除该订单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</w:t>
            </w:r>
            <w:r w:rsidRPr="00474B28">
              <w:rPr>
                <w:szCs w:val="21"/>
              </w:rPr>
              <w:t>All</w:t>
            </w: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sByCustomer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会员所有订单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</w:t>
            </w:r>
            <w:r w:rsidRPr="00474B28">
              <w:rPr>
                <w:szCs w:val="21"/>
              </w:rPr>
              <w:t>All</w:t>
            </w: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s</w:t>
            </w:r>
            <w:r w:rsidRPr="00474B28">
              <w:rPr>
                <w:rFonts w:hint="eastAsia"/>
                <w:szCs w:val="21"/>
              </w:rPr>
              <w:t>ByHotel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酒店所有订单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</w:t>
            </w:r>
            <w:r w:rsidRPr="00474B28">
              <w:rPr>
                <w:szCs w:val="21"/>
              </w:rPr>
              <w:t>AllCustomer</w:t>
            </w: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sByState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和订单状态返回该会员相关订单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</w:t>
            </w:r>
            <w:r w:rsidRPr="00474B28">
              <w:rPr>
                <w:szCs w:val="21"/>
              </w:rPr>
              <w:t>AllHotel</w:t>
            </w: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s</w:t>
            </w:r>
            <w:r w:rsidRPr="00474B28">
              <w:rPr>
                <w:rFonts w:hint="eastAsia"/>
                <w:szCs w:val="21"/>
              </w:rPr>
              <w:t>By</w:t>
            </w:r>
            <w:r w:rsidRPr="00474B28">
              <w:rPr>
                <w:szCs w:val="21"/>
              </w:rPr>
              <w:t>State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和订单状态返回该酒店相关订单</w:t>
            </w:r>
          </w:p>
        </w:tc>
      </w:tr>
      <w:tr w:rsidR="00474B28" w:rsidRPr="00474B28" w:rsidTr="003A0EAC">
        <w:trPr>
          <w:trHeight w:val="70"/>
        </w:trPr>
        <w:tc>
          <w:tcPr>
            <w:tcW w:w="38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Order</w:t>
            </w:r>
          </w:p>
        </w:tc>
        <w:tc>
          <w:tcPr>
            <w:tcW w:w="4409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订单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订单信息</w:t>
            </w:r>
          </w:p>
        </w:tc>
      </w:tr>
    </w:tbl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rFonts w:hint="eastAsia"/>
          <w:szCs w:val="21"/>
        </w:rPr>
        <w:t>hotel</w:t>
      </w:r>
      <w:r w:rsidRPr="00474B28">
        <w:rPr>
          <w:szCs w:val="21"/>
        </w:rPr>
        <w:t>Service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11"/>
        <w:gridCol w:w="793"/>
        <w:gridCol w:w="324"/>
        <w:gridCol w:w="4449"/>
      </w:tblGrid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Service.getHotel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ublic Hotel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 getHotel(String hotelId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规则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酒店，返回其详细信息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Service.getAllHotels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szCs w:val="21"/>
              </w:rPr>
              <w:t>public List&lt;Hotel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getAllHotels(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点击查询所有酒店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返回包含所有酒店的列表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Service.searchHotels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szCs w:val="21"/>
              </w:rPr>
              <w:t>public List&lt;Hotel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searchHotels(SearchCondition con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搜索条件输入且选择正确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条件查询酒店，并返回包含符合条件的酒店列表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Service.sortHotels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szCs w:val="21"/>
              </w:rPr>
              <w:t>public List&lt;Hotel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sortHotels(List&lt;Hotel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hotels ,SortCondition con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选择排序关键字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排序关键字对酒店列表中的酒店排序，返回排序后的酒店列表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Service.addHotel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 xml:space="preserve">public opMessage </w:t>
            </w:r>
            <w:r w:rsidRPr="00474B28">
              <w:rPr>
                <w:rFonts w:hint="eastAsia"/>
                <w:szCs w:val="21"/>
              </w:rPr>
              <w:t>addHotel</w:t>
            </w:r>
            <w:r w:rsidRPr="00474B28">
              <w:rPr>
                <w:szCs w:val="21"/>
              </w:rPr>
              <w:t>(Hotel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hotel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对象正确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输入的酒店信息增加酒店，返回添加结果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Service.</w:t>
            </w:r>
            <w:r w:rsidRPr="00474B28">
              <w:rPr>
                <w:szCs w:val="21"/>
              </w:rPr>
              <w:t>delete</w:t>
            </w:r>
            <w:r w:rsidRPr="00474B28">
              <w:rPr>
                <w:rFonts w:hint="eastAsia"/>
                <w:szCs w:val="21"/>
              </w:rPr>
              <w:t>Hotel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ublic opMessage delete</w:t>
            </w: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(String hotelId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格式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删除酒店，返回删除结果</w:t>
            </w:r>
          </w:p>
        </w:tc>
      </w:tr>
      <w:tr w:rsidR="00474B28" w:rsidRPr="00474B28" w:rsidTr="003A0EAC">
        <w:tc>
          <w:tcPr>
            <w:tcW w:w="2730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Service.</w:t>
            </w:r>
            <w:r w:rsidRPr="00474B28">
              <w:rPr>
                <w:szCs w:val="21"/>
              </w:rPr>
              <w:t>Modify</w:t>
            </w:r>
            <w:r w:rsidRPr="00474B28">
              <w:rPr>
                <w:rFonts w:hint="eastAsia"/>
                <w:szCs w:val="21"/>
              </w:rPr>
              <w:t>Hotel</w:t>
            </w: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ublic opMessage modify</w:t>
            </w:r>
            <w:r w:rsidRPr="00474B28">
              <w:rPr>
                <w:rFonts w:hint="eastAsia"/>
                <w:szCs w:val="21"/>
              </w:rPr>
              <w:t>Hotel</w:t>
            </w:r>
            <w:r w:rsidRPr="00474B28">
              <w:rPr>
                <w:szCs w:val="21"/>
              </w:rPr>
              <w:t>(Hotel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hotel)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对象正确</w:t>
            </w:r>
          </w:p>
        </w:tc>
      </w:tr>
      <w:tr w:rsidR="00474B28" w:rsidRPr="00474B28" w:rsidTr="003A0EAC">
        <w:tc>
          <w:tcPr>
            <w:tcW w:w="2730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17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4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修改该酒店的信息，返回修改结果</w:t>
            </w:r>
          </w:p>
        </w:tc>
      </w:tr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需要的服务（需接口）</w:t>
            </w:r>
          </w:p>
        </w:tc>
      </w:tr>
      <w:tr w:rsidR="00474B28" w:rsidRPr="00474B28" w:rsidTr="003A0EAC">
        <w:tc>
          <w:tcPr>
            <w:tcW w:w="3523" w:type="dxa"/>
            <w:gridSpan w:val="2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名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</w:t>
            </w:r>
          </w:p>
        </w:tc>
      </w:tr>
      <w:tr w:rsidR="00474B28" w:rsidRPr="00474B28" w:rsidTr="003A0EAC">
        <w:trPr>
          <w:trHeight w:val="233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.getAllRoomsByHotel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酒店房间列表</w:t>
            </w:r>
          </w:p>
        </w:tc>
      </w:tr>
      <w:tr w:rsidR="00474B28" w:rsidRPr="00474B28" w:rsidTr="003A0EAC">
        <w:trPr>
          <w:trHeight w:val="26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rder</w:t>
            </w:r>
            <w:r w:rsidRPr="00474B28">
              <w:rPr>
                <w:rFonts w:hint="eastAsia"/>
                <w:szCs w:val="21"/>
              </w:rPr>
              <w:t>Service</w:t>
            </w:r>
            <w:r w:rsidRPr="00474B28">
              <w:rPr>
                <w:szCs w:val="21"/>
              </w:rPr>
              <w:t>.getAllHotelOrders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所有酒店订单</w:t>
            </w:r>
          </w:p>
        </w:tc>
      </w:tr>
      <w:tr w:rsidR="00474B28" w:rsidRPr="00474B28" w:rsidTr="003A0EAC">
        <w:trPr>
          <w:trHeight w:val="26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rderService.getAllHotelOrdersByState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及订单状态返回酒店相关订单</w:t>
            </w:r>
          </w:p>
        </w:tc>
      </w:tr>
      <w:tr w:rsidR="00474B28" w:rsidRPr="00474B28" w:rsidTr="003A0EAC">
        <w:trPr>
          <w:trHeight w:val="8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hotelDao</w:t>
            </w:r>
            <w:r w:rsidRPr="00474B28">
              <w:rPr>
                <w:rFonts w:hint="eastAsia"/>
                <w:szCs w:val="21"/>
              </w:rPr>
              <w:t>.insert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插入新的酒店信息</w:t>
            </w:r>
          </w:p>
        </w:tc>
      </w:tr>
      <w:tr w:rsidR="00474B28" w:rsidRPr="00474B28" w:rsidTr="003A0EAC">
        <w:trPr>
          <w:trHeight w:val="8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Dao.update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更新指定酒店的酒店信息</w:t>
            </w:r>
          </w:p>
        </w:tc>
      </w:tr>
      <w:tr w:rsidR="00474B28" w:rsidRPr="00474B28" w:rsidTr="003A0EAC">
        <w:trPr>
          <w:trHeight w:val="8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Dao.delete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在数据库中删除该酒店信息</w:t>
            </w:r>
          </w:p>
        </w:tc>
      </w:tr>
      <w:tr w:rsidR="00474B28" w:rsidRPr="00474B28" w:rsidTr="003A0EAC">
        <w:trPr>
          <w:trHeight w:val="8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Dao.getHotelById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rFonts w:ascii="宋体" w:hAnsi="宋体" w:cs="宋体"/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酒店</w:t>
            </w:r>
          </w:p>
        </w:tc>
      </w:tr>
      <w:tr w:rsidR="00474B28" w:rsidRPr="00474B28" w:rsidTr="003A0EAC">
        <w:trPr>
          <w:trHeight w:val="8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Dao.get</w:t>
            </w:r>
            <w:r w:rsidRPr="00474B28">
              <w:rPr>
                <w:szCs w:val="21"/>
              </w:rPr>
              <w:t>AllHotels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查找所有酒店</w:t>
            </w:r>
          </w:p>
        </w:tc>
      </w:tr>
      <w:tr w:rsidR="00474B28" w:rsidRPr="00474B28" w:rsidTr="003A0EAC">
        <w:trPr>
          <w:trHeight w:val="87"/>
        </w:trPr>
        <w:tc>
          <w:tcPr>
            <w:tcW w:w="3523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lDao.query</w:t>
            </w:r>
          </w:p>
        </w:tc>
        <w:tc>
          <w:tcPr>
            <w:tcW w:w="4773" w:type="dxa"/>
            <w:gridSpan w:val="2"/>
          </w:tcPr>
          <w:p w:rsidR="00474B28" w:rsidRPr="00474B28" w:rsidRDefault="00474B28" w:rsidP="003A0EAC">
            <w:pPr>
              <w:rPr>
                <w:rFonts w:ascii="宋体" w:hAnsi="宋体" w:cs="宋体"/>
                <w:szCs w:val="21"/>
              </w:rPr>
            </w:pPr>
            <w:r w:rsidRPr="00474B28">
              <w:rPr>
                <w:rFonts w:hint="eastAsia"/>
                <w:szCs w:val="21"/>
              </w:rPr>
              <w:t>根据查询条件查找</w:t>
            </w:r>
            <w:r w:rsidRPr="00474B28">
              <w:rPr>
                <w:rFonts w:ascii="宋体" w:hAnsi="宋体" w:cs="宋体" w:hint="eastAsia"/>
                <w:szCs w:val="21"/>
              </w:rPr>
              <w:t>酒店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roomService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94"/>
        <w:gridCol w:w="1079"/>
        <w:gridCol w:w="4406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281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.getRoom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Room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 xml:space="preserve"> getRoom(</w:t>
            </w:r>
            <w:r w:rsidRPr="00474B28">
              <w:rPr>
                <w:szCs w:val="21"/>
              </w:rPr>
              <w:t>String room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房间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房间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房间，并将该房间信息返回</w:t>
            </w:r>
          </w:p>
        </w:tc>
      </w:tr>
      <w:tr w:rsidR="00474B28" w:rsidRPr="00474B28" w:rsidTr="003A0EAC">
        <w:tc>
          <w:tcPr>
            <w:tcW w:w="281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.get</w:t>
            </w:r>
            <w:r w:rsidRPr="00474B28">
              <w:rPr>
                <w:szCs w:val="21"/>
              </w:rPr>
              <w:t xml:space="preserve"> getAllRoomsByHotel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</w:t>
            </w:r>
            <w:r w:rsidRPr="00474B28">
              <w:rPr>
                <w:szCs w:val="21"/>
              </w:rPr>
              <w:t>&lt;Room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&gt; </w:t>
            </w:r>
            <w:r w:rsidRPr="00474B28">
              <w:rPr>
                <w:rFonts w:hint="eastAsia"/>
                <w:szCs w:val="21"/>
              </w:rPr>
              <w:t>getAllRoomsByHotel</w:t>
            </w:r>
            <w:r w:rsidRPr="00474B28">
              <w:rPr>
                <w:szCs w:val="21"/>
              </w:rPr>
              <w:t xml:space="preserve"> (String HotelId)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所有房间，并返回包含所有房间的列表</w:t>
            </w:r>
          </w:p>
        </w:tc>
      </w:tr>
      <w:tr w:rsidR="00474B28" w:rsidRPr="00474B28" w:rsidTr="003A0EAC">
        <w:tc>
          <w:tcPr>
            <w:tcW w:w="281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.deleteRoom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 deleteRoom(String roomId)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房间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房间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删除房间，并返回删除结果</w:t>
            </w:r>
          </w:p>
        </w:tc>
      </w:tr>
      <w:tr w:rsidR="00474B28" w:rsidRPr="00474B28" w:rsidTr="003A0EAC">
        <w:tc>
          <w:tcPr>
            <w:tcW w:w="281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.modifyRoom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</w:t>
            </w:r>
            <w:r w:rsidRPr="00474B28">
              <w:rPr>
                <w:rFonts w:hint="eastAsia"/>
                <w:szCs w:val="21"/>
              </w:rPr>
              <w:t xml:space="preserve"> </w:t>
            </w:r>
            <w:r w:rsidRPr="00474B28">
              <w:rPr>
                <w:szCs w:val="21"/>
              </w:rPr>
              <w:t>modifyRoom(Room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room)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房间对象正确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修改指定房间的信息</w:t>
            </w:r>
          </w:p>
        </w:tc>
      </w:tr>
      <w:tr w:rsidR="00474B28" w:rsidRPr="00474B28" w:rsidTr="003A0EAC">
        <w:tc>
          <w:tcPr>
            <w:tcW w:w="281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Service.</w:t>
            </w:r>
            <w:r w:rsidRPr="00474B28">
              <w:rPr>
                <w:szCs w:val="21"/>
              </w:rPr>
              <w:t>add</w:t>
            </w:r>
            <w:r w:rsidRPr="00474B28">
              <w:rPr>
                <w:rFonts w:hint="eastAsia"/>
                <w:szCs w:val="21"/>
              </w:rPr>
              <w:t>Room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</w:t>
            </w:r>
            <w:r w:rsidRPr="00474B28">
              <w:rPr>
                <w:rFonts w:hint="eastAsia"/>
                <w:szCs w:val="21"/>
              </w:rPr>
              <w:t xml:space="preserve"> </w:t>
            </w:r>
            <w:r w:rsidRPr="00474B28">
              <w:rPr>
                <w:szCs w:val="21"/>
              </w:rPr>
              <w:t>addRoom(Room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room)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房间对象正确</w:t>
            </w:r>
          </w:p>
        </w:tc>
      </w:tr>
      <w:tr w:rsidR="00474B28" w:rsidRPr="00474B28" w:rsidTr="003A0EAC">
        <w:tc>
          <w:tcPr>
            <w:tcW w:w="281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40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信息增加房间信息，返回添加结果</w:t>
            </w:r>
          </w:p>
        </w:tc>
      </w:tr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需要的服务（需接口）</w:t>
            </w:r>
          </w:p>
        </w:tc>
      </w:tr>
      <w:tr w:rsidR="00474B28" w:rsidRPr="00474B28" w:rsidTr="003A0EAC">
        <w:tc>
          <w:tcPr>
            <w:tcW w:w="28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名</w:t>
            </w:r>
          </w:p>
        </w:tc>
        <w:tc>
          <w:tcPr>
            <w:tcW w:w="548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</w:t>
            </w:r>
          </w:p>
        </w:tc>
      </w:tr>
      <w:tr w:rsidR="00474B28" w:rsidRPr="00474B28" w:rsidTr="003A0EAC">
        <w:trPr>
          <w:trHeight w:val="139"/>
        </w:trPr>
        <w:tc>
          <w:tcPr>
            <w:tcW w:w="28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roomDao</w:t>
            </w:r>
            <w:r w:rsidRPr="00474B28">
              <w:rPr>
                <w:rFonts w:hint="eastAsia"/>
                <w:szCs w:val="21"/>
              </w:rPr>
              <w:t>.insert</w:t>
            </w:r>
          </w:p>
        </w:tc>
        <w:tc>
          <w:tcPr>
            <w:tcW w:w="548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插入一条房间信息</w:t>
            </w:r>
          </w:p>
        </w:tc>
      </w:tr>
      <w:tr w:rsidR="00474B28" w:rsidRPr="00474B28" w:rsidTr="003A0EAC">
        <w:trPr>
          <w:trHeight w:val="139"/>
        </w:trPr>
        <w:tc>
          <w:tcPr>
            <w:tcW w:w="28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Dao.update</w:t>
            </w:r>
          </w:p>
        </w:tc>
        <w:tc>
          <w:tcPr>
            <w:tcW w:w="548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修改一条房间信息</w:t>
            </w:r>
          </w:p>
        </w:tc>
      </w:tr>
      <w:tr w:rsidR="00474B28" w:rsidRPr="00474B28" w:rsidTr="003A0EAC">
        <w:trPr>
          <w:trHeight w:val="139"/>
        </w:trPr>
        <w:tc>
          <w:tcPr>
            <w:tcW w:w="28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Dao.delete</w:t>
            </w:r>
          </w:p>
        </w:tc>
        <w:tc>
          <w:tcPr>
            <w:tcW w:w="548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删除一条房间信息</w:t>
            </w:r>
          </w:p>
        </w:tc>
      </w:tr>
      <w:tr w:rsidR="00474B28" w:rsidRPr="00474B28" w:rsidTr="003A0EAC">
        <w:trPr>
          <w:trHeight w:val="139"/>
        </w:trPr>
        <w:tc>
          <w:tcPr>
            <w:tcW w:w="28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Dao.get</w:t>
            </w:r>
            <w:r w:rsidRPr="00474B28">
              <w:rPr>
                <w:szCs w:val="21"/>
              </w:rPr>
              <w:t>Room</w:t>
            </w:r>
            <w:r w:rsidRPr="00474B28">
              <w:rPr>
                <w:rFonts w:hint="eastAsia"/>
                <w:szCs w:val="21"/>
              </w:rPr>
              <w:t>lById</w:t>
            </w:r>
          </w:p>
        </w:tc>
        <w:tc>
          <w:tcPr>
            <w:tcW w:w="548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房间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在数据库中查找该房间</w:t>
            </w:r>
          </w:p>
        </w:tc>
      </w:tr>
      <w:tr w:rsidR="00474B28" w:rsidRPr="00474B28" w:rsidTr="003A0EAC">
        <w:trPr>
          <w:trHeight w:val="139"/>
        </w:trPr>
        <w:tc>
          <w:tcPr>
            <w:tcW w:w="28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roomDao.get</w:t>
            </w:r>
            <w:r w:rsidRPr="00474B28">
              <w:rPr>
                <w:szCs w:val="21"/>
              </w:rPr>
              <w:t>AllRoomsByHotel</w:t>
            </w:r>
          </w:p>
        </w:tc>
        <w:tc>
          <w:tcPr>
            <w:tcW w:w="548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在数据库中查找该酒店所有的房间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memberService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00"/>
        <w:gridCol w:w="930"/>
        <w:gridCol w:w="3914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</w:t>
            </w:r>
            <w:r w:rsidRPr="00474B28">
              <w:rPr>
                <w:szCs w:val="21"/>
              </w:rPr>
              <w:t>Service.searchMembers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List&lt;</w:t>
            </w:r>
            <w:r w:rsidRPr="00474B28">
              <w:rPr>
                <w:rFonts w:hint="eastAsia"/>
                <w:szCs w:val="21"/>
              </w:rPr>
              <w:t>Memb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szCs w:val="21"/>
              </w:rPr>
              <w:t>&gt; search</w:t>
            </w:r>
            <w:r w:rsidRPr="00474B28">
              <w:rPr>
                <w:rFonts w:hint="eastAsia"/>
                <w:szCs w:val="21"/>
              </w:rPr>
              <w:t>Member(</w:t>
            </w:r>
            <w:r w:rsidRPr="00474B28">
              <w:rPr>
                <w:szCs w:val="21"/>
              </w:rPr>
              <w:t>SearchCondition con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搜索条件正确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搜索条件查找用户，返回包括相关用户的列表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</w:t>
            </w:r>
            <w:r w:rsidRPr="00474B28">
              <w:rPr>
                <w:szCs w:val="21"/>
              </w:rPr>
              <w:t>Service.getMemberByName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List&lt;</w:t>
            </w:r>
            <w:r w:rsidRPr="00474B28">
              <w:rPr>
                <w:rFonts w:hint="eastAsia"/>
                <w:szCs w:val="21"/>
              </w:rPr>
              <w:t>Memb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szCs w:val="21"/>
              </w:rPr>
              <w:t>&gt; search</w:t>
            </w:r>
            <w:r w:rsidRPr="00474B28">
              <w:rPr>
                <w:rFonts w:hint="eastAsia"/>
                <w:szCs w:val="21"/>
              </w:rPr>
              <w:t>Member(</w:t>
            </w:r>
            <w:r w:rsidRPr="00474B28">
              <w:rPr>
                <w:szCs w:val="21"/>
              </w:rPr>
              <w:t>String key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姓名正确且符合格式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姓名查找用户，返回用户信息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</w:t>
            </w:r>
            <w:r w:rsidRPr="00474B28">
              <w:rPr>
                <w:szCs w:val="21"/>
              </w:rPr>
              <w:t>Service.getMemberById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Memb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 xml:space="preserve"> getMember(</w:t>
            </w:r>
            <w:r w:rsidRPr="00474B28">
              <w:rPr>
                <w:szCs w:val="21"/>
              </w:rPr>
              <w:t>String memb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用户，返回用户信息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.getMembers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</w:t>
            </w:r>
            <w:r w:rsidRPr="00474B28">
              <w:rPr>
                <w:szCs w:val="21"/>
              </w:rPr>
              <w:t>st&lt;Memb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getMembers(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点击查询所有用户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查找系统中所有用户，返回包括所有用户的列表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.addMember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</w:t>
            </w:r>
            <w:r w:rsidRPr="00474B28">
              <w:rPr>
                <w:szCs w:val="21"/>
              </w:rPr>
              <w:t xml:space="preserve"> opMessage addMember(Memb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member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对象正确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添加用户信息，返回添加结果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.modifyM</w:t>
            </w:r>
            <w:r w:rsidRPr="00474B28">
              <w:rPr>
                <w:szCs w:val="21"/>
              </w:rPr>
              <w:t>ember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modifyMember(</w:t>
            </w:r>
            <w:r w:rsidRPr="00474B28">
              <w:rPr>
                <w:szCs w:val="21"/>
              </w:rPr>
              <w:t>Memb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memb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对象正确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修改指定用户信息，返回修改结果</w:t>
            </w:r>
          </w:p>
        </w:tc>
      </w:tr>
      <w:tr w:rsidR="00474B28" w:rsidRPr="00474B28" w:rsidTr="003A0EAC">
        <w:tc>
          <w:tcPr>
            <w:tcW w:w="3452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.deleteMember</w:t>
            </w: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 deleteMember(String memberId)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3452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93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9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删除该用户信息，返回删除结果</w:t>
            </w:r>
          </w:p>
        </w:tc>
      </w:tr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需要的服务（需接口）</w:t>
            </w:r>
          </w:p>
        </w:tc>
      </w:tr>
      <w:tr w:rsidR="00474B28" w:rsidRPr="00474B28" w:rsidTr="003A0EAC"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名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</w:t>
            </w:r>
          </w:p>
        </w:tc>
      </w:tr>
      <w:tr w:rsidR="00474B28" w:rsidRPr="00474B28" w:rsidTr="003A0EAC">
        <w:trPr>
          <w:trHeight w:val="241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Service</w:t>
            </w:r>
            <w:r w:rsidRPr="00474B28">
              <w:rPr>
                <w:szCs w:val="21"/>
              </w:rPr>
              <w:t>.getAllOrdersByCustomer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返回该用户所有订单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Dao.insert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插入一条用户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Dao.update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更新一条用户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Dao.delete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删除一条用户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Dao.getAllMembers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查找所有用户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Dao.query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搜索条件在数据可中查找相关用户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Dao.getMemberByName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姓名查找用户</w:t>
            </w:r>
          </w:p>
        </w:tc>
      </w:tr>
      <w:tr w:rsidR="00474B28" w:rsidRPr="00474B28" w:rsidTr="003A0EAC">
        <w:trPr>
          <w:trHeight w:val="70"/>
        </w:trPr>
        <w:tc>
          <w:tcPr>
            <w:tcW w:w="345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Dao.getMemberById</w:t>
            </w:r>
          </w:p>
        </w:tc>
        <w:tc>
          <w:tcPr>
            <w:tcW w:w="4844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用户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promotionService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699"/>
        <w:gridCol w:w="452"/>
        <w:gridCol w:w="762"/>
        <w:gridCol w:w="3412"/>
      </w:tblGrid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Service.getPromotion</w:t>
            </w:r>
          </w:p>
        </w:tc>
        <w:tc>
          <w:tcPr>
            <w:tcW w:w="76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promotion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 xml:space="preserve"> get</w:t>
            </w: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 xml:space="preserve"> (</w:t>
            </w:r>
            <w:r w:rsidRPr="00474B28">
              <w:rPr>
                <w:szCs w:val="21"/>
              </w:rPr>
              <w:t>String promotion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促销信息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促销信息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促销信息并返回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Service.get</w:t>
            </w:r>
            <w:r w:rsidRPr="00474B28">
              <w:rPr>
                <w:szCs w:val="21"/>
              </w:rPr>
              <w:t>AllPromotion</w:t>
            </w:r>
            <w:r w:rsidRPr="00474B28">
              <w:rPr>
                <w:rFonts w:hint="eastAsia"/>
                <w:szCs w:val="21"/>
              </w:rPr>
              <w:t>s</w:t>
            </w:r>
            <w:r w:rsidRPr="00474B28">
              <w:rPr>
                <w:szCs w:val="21"/>
              </w:rPr>
              <w:t>ByHotel</w:t>
            </w: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</w:t>
            </w:r>
            <w:r w:rsidRPr="00474B28">
              <w:rPr>
                <w:szCs w:val="21"/>
              </w:rPr>
              <w:t>st&lt;Promotion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getHotelPromotions(String hotelId)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格式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所有促销信息，并返回包含所有促销信息的列表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Service.get</w:t>
            </w:r>
            <w:r w:rsidRPr="00474B28">
              <w:rPr>
                <w:szCs w:val="21"/>
              </w:rPr>
              <w:t>AllSitePromotion</w:t>
            </w:r>
            <w:r w:rsidRPr="00474B28">
              <w:rPr>
                <w:rFonts w:hint="eastAsia"/>
                <w:szCs w:val="21"/>
              </w:rPr>
              <w:t>s</w:t>
            </w: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</w:t>
            </w:r>
            <w:r w:rsidRPr="00474B28">
              <w:rPr>
                <w:szCs w:val="21"/>
              </w:rPr>
              <w:t>st&lt;Promotion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getSitePromotions()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点击搜索网站促销信息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返回包含所有网站促销信息的列表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Service.add</w:t>
            </w:r>
            <w:r w:rsidRPr="00474B28">
              <w:rPr>
                <w:szCs w:val="21"/>
              </w:rPr>
              <w:t>Promotion</w:t>
            </w: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</w:t>
            </w:r>
            <w:r w:rsidRPr="00474B28">
              <w:rPr>
                <w:szCs w:val="21"/>
              </w:rPr>
              <w:t xml:space="preserve"> opMessage addPromotion (Promotion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promotion)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促销信息对象正确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添加促销，并返回添加结果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Service.modify</w:t>
            </w:r>
            <w:r w:rsidRPr="00474B28">
              <w:rPr>
                <w:szCs w:val="21"/>
              </w:rPr>
              <w:t>Promotion</w:t>
            </w: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modify</w:t>
            </w: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 xml:space="preserve"> (</w:t>
            </w:r>
            <w:r w:rsidRPr="00474B28">
              <w:rPr>
                <w:szCs w:val="21"/>
              </w:rPr>
              <w:t>Promotion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promotion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促销信息对象正确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添加促销，并返回添加结果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Service.delete</w:t>
            </w:r>
            <w:r w:rsidRPr="00474B28">
              <w:rPr>
                <w:szCs w:val="21"/>
              </w:rPr>
              <w:t>Promotion</w:t>
            </w: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 deletePromotion (String promotionId)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促销信息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标准</w:t>
            </w:r>
          </w:p>
        </w:tc>
      </w:tr>
      <w:tr w:rsidR="00474B28" w:rsidRPr="00474B28" w:rsidTr="003A0EAC">
        <w:tc>
          <w:tcPr>
            <w:tcW w:w="4122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76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41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促销信息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删除该促销，返回删除结果</w:t>
            </w:r>
          </w:p>
        </w:tc>
      </w:tr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需要的服务（需接口）</w:t>
            </w:r>
          </w:p>
        </w:tc>
      </w:tr>
      <w:tr w:rsidR="00474B28" w:rsidRPr="00474B28" w:rsidTr="003A0EAC"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名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</w:t>
            </w:r>
          </w:p>
        </w:tc>
      </w:tr>
      <w:tr w:rsidR="00474B28" w:rsidRPr="00474B28" w:rsidTr="003A0EAC">
        <w:trPr>
          <w:trHeight w:val="70"/>
        </w:trPr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romotionDao</w:t>
            </w:r>
            <w:r w:rsidRPr="00474B28">
              <w:rPr>
                <w:szCs w:val="21"/>
              </w:rPr>
              <w:t>.getPromotionById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促销信息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促销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lastRenderedPageBreak/>
              <w:t>promotionDao.insert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增加一条促销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romotionDao.up</w:t>
            </w:r>
            <w:r w:rsidRPr="00474B28">
              <w:rPr>
                <w:szCs w:val="21"/>
              </w:rPr>
              <w:t>date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修改一条促销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romotionDao.</w:t>
            </w:r>
            <w:r w:rsidRPr="00474B28">
              <w:rPr>
                <w:szCs w:val="21"/>
              </w:rPr>
              <w:t>delete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删除一条促销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Dao.getAllSitePromotions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返回所有网站促销信息</w:t>
            </w:r>
          </w:p>
        </w:tc>
      </w:tr>
      <w:tr w:rsidR="00474B28" w:rsidRPr="00474B28" w:rsidTr="003A0EAC">
        <w:trPr>
          <w:trHeight w:val="70"/>
        </w:trPr>
        <w:tc>
          <w:tcPr>
            <w:tcW w:w="36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Dao.getAllPromotionsByHotel</w:t>
            </w:r>
          </w:p>
        </w:tc>
        <w:tc>
          <w:tcPr>
            <w:tcW w:w="4626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所有促销信息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userService</w:t>
      </w:r>
      <w:r w:rsidRPr="00474B28">
        <w:rPr>
          <w:szCs w:val="21"/>
        </w:rPr>
        <w:t>包的接口规范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689"/>
        <w:gridCol w:w="258"/>
        <w:gridCol w:w="1079"/>
        <w:gridCol w:w="4270"/>
      </w:tblGrid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Service.</w:t>
            </w:r>
            <w:r w:rsidRPr="00474B28">
              <w:rPr>
                <w:szCs w:val="21"/>
              </w:rPr>
              <w:t>searchUser</w:t>
            </w:r>
            <w:r w:rsidRPr="00474B28">
              <w:rPr>
                <w:rFonts w:hint="eastAsia"/>
                <w:szCs w:val="21"/>
              </w:rPr>
              <w:t>s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</w:t>
            </w:r>
            <w:r w:rsidRPr="00474B28">
              <w:rPr>
                <w:szCs w:val="21"/>
              </w:rPr>
              <w:t>st&lt;Us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searchUsers(SearchCondition con)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搜索条件正确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搜索条件查找相关用户，返回包括相关用户的列表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Service.getUser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User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 xml:space="preserve"> get</w:t>
            </w: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 xml:space="preserve"> (</w:t>
            </w:r>
            <w:r w:rsidRPr="00474B28">
              <w:rPr>
                <w:szCs w:val="21"/>
              </w:rPr>
              <w:t>String us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格式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用户，并返回其信息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rService.getAll</w:t>
            </w: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s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</w:t>
            </w:r>
            <w:r w:rsidRPr="00474B28">
              <w:rPr>
                <w:szCs w:val="21"/>
              </w:rPr>
              <w:t>st&lt;Us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getUsers()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点击查找所有用户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查找系统内所有用户，返回包含所有用户的列表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Service.add</w:t>
            </w:r>
            <w:r w:rsidRPr="00474B28">
              <w:rPr>
                <w:szCs w:val="21"/>
              </w:rPr>
              <w:t>User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</w:t>
            </w:r>
            <w:r w:rsidRPr="00474B28">
              <w:rPr>
                <w:szCs w:val="21"/>
              </w:rPr>
              <w:t xml:space="preserve"> opMessage addUser (Us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user)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对象正确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添加一条用户信息，返回添加结果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Service.modify</w:t>
            </w:r>
            <w:r w:rsidRPr="00474B28">
              <w:rPr>
                <w:szCs w:val="21"/>
              </w:rPr>
              <w:t>User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modify</w:t>
            </w: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 xml:space="preserve"> (</w:t>
            </w:r>
            <w:r w:rsidRPr="00474B28">
              <w:rPr>
                <w:szCs w:val="21"/>
              </w:rPr>
              <w:t>Us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us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对象正确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修改指定用户信息，返回修改结果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Service.delete</w:t>
            </w:r>
            <w:r w:rsidRPr="00474B28">
              <w:rPr>
                <w:szCs w:val="21"/>
              </w:rPr>
              <w:t>User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opMessage deleteUser (String userId)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正确且符合格式</w:t>
            </w:r>
          </w:p>
        </w:tc>
      </w:tr>
      <w:tr w:rsidR="00474B28" w:rsidRPr="00474B28" w:rsidTr="003A0EAC"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删除该用户，返回删除结果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szCs w:val="21"/>
              </w:rPr>
              <w:t>userService.</w:t>
            </w:r>
            <w:r w:rsidRPr="00474B28">
              <w:rPr>
                <w:rFonts w:hint="eastAsia"/>
                <w:szCs w:val="21"/>
              </w:rPr>
              <w:t>memberL</w:t>
            </w:r>
            <w:r w:rsidRPr="00474B28">
              <w:rPr>
                <w:szCs w:val="21"/>
              </w:rPr>
              <w:t>ogin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memberLogin(</w:t>
            </w:r>
            <w:r w:rsidRPr="00474B28">
              <w:rPr>
                <w:szCs w:val="21"/>
              </w:rPr>
              <w:t>Memb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 memb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会员对象正确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返回登录结果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szCs w:val="21"/>
              </w:rPr>
              <w:t>userService.</w:t>
            </w:r>
            <w:r w:rsidRPr="00474B28">
              <w:rPr>
                <w:rFonts w:hint="eastAsia"/>
                <w:szCs w:val="21"/>
              </w:rPr>
              <w:t>userL</w:t>
            </w:r>
            <w:r w:rsidRPr="00474B28">
              <w:rPr>
                <w:szCs w:val="21"/>
              </w:rPr>
              <w:t>ogin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userLogin(</w:t>
            </w:r>
            <w:r w:rsidRPr="00474B28">
              <w:rPr>
                <w:szCs w:val="21"/>
              </w:rPr>
              <w:t>Us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 us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用户对象正确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返回登录结果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 w:val="restart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Service.memberRegister</w:t>
            </w: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memberRegister(</w:t>
            </w:r>
            <w:r w:rsidRPr="00474B28">
              <w:rPr>
                <w:szCs w:val="21"/>
              </w:rPr>
              <w:t>Member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 memb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会员对象正确</w:t>
            </w:r>
          </w:p>
        </w:tc>
      </w:tr>
      <w:tr w:rsidR="00474B28" w:rsidRPr="00474B28" w:rsidTr="003A0EAC">
        <w:trPr>
          <w:trHeight w:val="100"/>
        </w:trPr>
        <w:tc>
          <w:tcPr>
            <w:tcW w:w="2947" w:type="dxa"/>
            <w:gridSpan w:val="2"/>
            <w:vMerge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</w:p>
        </w:tc>
        <w:tc>
          <w:tcPr>
            <w:tcW w:w="1079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27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返回注册结果</w:t>
            </w:r>
          </w:p>
        </w:tc>
      </w:tr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需要的服务（需接口）</w:t>
            </w:r>
          </w:p>
        </w:tc>
      </w:tr>
      <w:tr w:rsidR="00474B28" w:rsidRPr="00474B28" w:rsidTr="003A0EAC"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名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服务</w:t>
            </w:r>
          </w:p>
        </w:tc>
      </w:tr>
      <w:tr w:rsidR="00474B28" w:rsidRPr="00474B28" w:rsidTr="003A0EAC">
        <w:trPr>
          <w:trHeight w:val="145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memberService</w:t>
            </w:r>
            <w:r w:rsidRPr="00474B28">
              <w:rPr>
                <w:szCs w:val="21"/>
              </w:rPr>
              <w:t>.getMember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会员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会员信息</w:t>
            </w:r>
          </w:p>
        </w:tc>
      </w:tr>
      <w:tr w:rsidR="00474B28" w:rsidRPr="00474B28" w:rsidTr="003A0EAC">
        <w:trPr>
          <w:trHeight w:val="107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Dao</w:t>
            </w:r>
            <w:r w:rsidRPr="00474B28">
              <w:rPr>
                <w:rFonts w:hint="eastAsia"/>
                <w:szCs w:val="21"/>
              </w:rPr>
              <w:t>.insert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添加一条用户信息</w:t>
            </w:r>
          </w:p>
        </w:tc>
      </w:tr>
      <w:tr w:rsidR="00474B28" w:rsidRPr="00474B28" w:rsidTr="003A0EAC">
        <w:trPr>
          <w:trHeight w:val="107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Dao.delete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删除一条用户信息</w:t>
            </w:r>
          </w:p>
        </w:tc>
      </w:tr>
      <w:tr w:rsidR="00474B28" w:rsidRPr="00474B28" w:rsidTr="003A0EAC">
        <w:trPr>
          <w:trHeight w:val="107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Dao.update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在数据库中更新一条用户信息</w:t>
            </w:r>
          </w:p>
        </w:tc>
      </w:tr>
      <w:tr w:rsidR="00474B28" w:rsidRPr="00474B28" w:rsidTr="003A0EAC">
        <w:trPr>
          <w:trHeight w:val="107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Dao.getUser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用户信息</w:t>
            </w:r>
          </w:p>
        </w:tc>
      </w:tr>
      <w:tr w:rsidR="00474B28" w:rsidRPr="00474B28" w:rsidTr="003A0EAC">
        <w:trPr>
          <w:trHeight w:val="107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lastRenderedPageBreak/>
              <w:t>userDao.getAllUsers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查找数据库中所有用户</w:t>
            </w:r>
          </w:p>
        </w:tc>
      </w:tr>
      <w:tr w:rsidR="00474B28" w:rsidRPr="00474B28" w:rsidTr="003A0EAC">
        <w:trPr>
          <w:trHeight w:val="107"/>
        </w:trPr>
        <w:tc>
          <w:tcPr>
            <w:tcW w:w="2689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Dao.query</w:t>
            </w:r>
          </w:p>
        </w:tc>
        <w:tc>
          <w:tcPr>
            <w:tcW w:w="5607" w:type="dxa"/>
            <w:gridSpan w:val="3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根据搜索条件查找相关用户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o</w:t>
      </w:r>
      <w:r w:rsidRPr="00474B28">
        <w:rPr>
          <w:rFonts w:hint="eastAsia"/>
          <w:szCs w:val="21"/>
        </w:rPr>
        <w:t>rder</w:t>
      </w:r>
      <w:r w:rsidRPr="00474B28">
        <w:rPr>
          <w:szCs w:val="21"/>
        </w:rPr>
        <w:t>Dao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640"/>
        <w:gridCol w:w="11"/>
        <w:gridCol w:w="1014"/>
        <w:gridCol w:w="3656"/>
      </w:tblGrid>
      <w:tr w:rsidR="00474B28" w:rsidRPr="00474B28" w:rsidTr="003A0EAC">
        <w:tc>
          <w:tcPr>
            <w:tcW w:w="8296" w:type="dxa"/>
            <w:gridSpan w:val="4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</w:t>
            </w:r>
            <w:r w:rsidRPr="00474B28">
              <w:rPr>
                <w:szCs w:val="21"/>
              </w:rPr>
              <w:t>insert</w:t>
            </w: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insert(</w:t>
            </w:r>
            <w:r w:rsidRPr="00474B28">
              <w:rPr>
                <w:szCs w:val="21"/>
              </w:rPr>
              <w:t>Ord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ord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同样的订单记录在数据库中不存在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在数据库中插入一条订单记录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delete</w:t>
            </w: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delete(</w:t>
            </w:r>
            <w:r w:rsidRPr="00474B28">
              <w:rPr>
                <w:szCs w:val="21"/>
              </w:rPr>
              <w:t>String Ord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</w:t>
            </w:r>
            <w:r w:rsidRPr="00474B28">
              <w:rPr>
                <w:szCs w:val="21"/>
              </w:rPr>
              <w:t>订单记录在数据库要存在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删除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订单记录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update</w:t>
            </w: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update(</w:t>
            </w:r>
            <w:r w:rsidRPr="00474B28">
              <w:rPr>
                <w:szCs w:val="21"/>
              </w:rPr>
              <w:t>Ord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ord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订单记录在数据库中要存在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更新这条订单记录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Order</w:t>
            </w:r>
            <w:r w:rsidRPr="00474B28">
              <w:rPr>
                <w:szCs w:val="21"/>
              </w:rPr>
              <w:t>ById</w:t>
            </w: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rder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szCs w:val="21"/>
              </w:rPr>
              <w:t xml:space="preserve"> </w:t>
            </w:r>
            <w:r w:rsidRPr="00474B28">
              <w:rPr>
                <w:rFonts w:hint="eastAsia"/>
                <w:szCs w:val="21"/>
              </w:rPr>
              <w:t>getOrderById(</w:t>
            </w:r>
            <w:r w:rsidRPr="00474B28">
              <w:rPr>
                <w:szCs w:val="21"/>
              </w:rPr>
              <w:t>String ord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</w:t>
            </w:r>
            <w:r w:rsidRPr="00474B28">
              <w:rPr>
                <w:szCs w:val="21"/>
              </w:rPr>
              <w:t>订单记录在数据库要存在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订单记录的信息</w:t>
            </w:r>
          </w:p>
        </w:tc>
      </w:tr>
      <w:tr w:rsidR="00474B28" w:rsidRPr="00474B28" w:rsidTr="003A0EAC">
        <w:tc>
          <w:tcPr>
            <w:tcW w:w="36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get</w:t>
            </w:r>
            <w:r w:rsidRPr="00474B28">
              <w:rPr>
                <w:szCs w:val="21"/>
              </w:rPr>
              <w:t>All</w:t>
            </w:r>
            <w:r w:rsidRPr="00474B28">
              <w:rPr>
                <w:rFonts w:hint="eastAsia"/>
                <w:szCs w:val="21"/>
              </w:rPr>
              <w:t>Order</w:t>
            </w:r>
            <w:r w:rsidRPr="00474B28">
              <w:rPr>
                <w:szCs w:val="21"/>
              </w:rPr>
              <w:t>sByCustomer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getAllOrdersby</w:t>
            </w:r>
            <w:r w:rsidRPr="00474B28">
              <w:rPr>
                <w:szCs w:val="21"/>
              </w:rPr>
              <w:t>Customer(String customerId)</w:t>
            </w:r>
          </w:p>
        </w:tc>
      </w:tr>
      <w:tr w:rsidR="00474B28" w:rsidRPr="00474B28" w:rsidTr="003A0EAC">
        <w:tc>
          <w:tcPr>
            <w:tcW w:w="36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客户记录在数据库中要存在</w:t>
            </w:r>
          </w:p>
        </w:tc>
      </w:tr>
      <w:tr w:rsidR="00474B28" w:rsidRPr="00474B28" w:rsidTr="003A0EAC">
        <w:tc>
          <w:tcPr>
            <w:tcW w:w="36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根据客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他所有的订单记录并返回</w:t>
            </w:r>
          </w:p>
        </w:tc>
      </w:tr>
      <w:tr w:rsidR="00474B28" w:rsidRPr="00474B28" w:rsidTr="003A0EAC">
        <w:tc>
          <w:tcPr>
            <w:tcW w:w="3615" w:type="dxa"/>
            <w:vMerge w:val="restart"/>
          </w:tcPr>
          <w:p w:rsidR="00474B28" w:rsidRPr="00474B28" w:rsidRDefault="00474B28" w:rsidP="003A0EAC">
            <w:pPr>
              <w:ind w:left="420" w:hanging="420"/>
              <w:rPr>
                <w:szCs w:val="21"/>
              </w:rPr>
            </w:pPr>
            <w:r w:rsidRPr="00474B28">
              <w:rPr>
                <w:szCs w:val="21"/>
              </w:rPr>
              <w:t>orderDao.getAllOrdersByHotel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getAllOrdersByHotel(</w:t>
            </w:r>
            <w:r w:rsidRPr="00474B28">
              <w:rPr>
                <w:szCs w:val="21"/>
              </w:rPr>
              <w:t>String hotel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6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酒店记录在数据库中要存在</w:t>
            </w:r>
          </w:p>
        </w:tc>
      </w:tr>
      <w:tr w:rsidR="00474B28" w:rsidRPr="00474B28" w:rsidTr="003A0EAC">
        <w:tc>
          <w:tcPr>
            <w:tcW w:w="36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根据</w:t>
            </w:r>
            <w:r w:rsidRPr="00474B28">
              <w:rPr>
                <w:rFonts w:hint="eastAsia"/>
                <w:szCs w:val="21"/>
              </w:rPr>
              <w:t>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查找其所有的订单记录并返回</w:t>
            </w:r>
          </w:p>
        </w:tc>
      </w:tr>
      <w:tr w:rsidR="00474B28" w:rsidRPr="00474B28" w:rsidTr="003A0EAC">
        <w:tc>
          <w:tcPr>
            <w:tcW w:w="36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orderDao.</w:t>
            </w:r>
            <w:r w:rsidRPr="00474B28">
              <w:rPr>
                <w:szCs w:val="21"/>
              </w:rPr>
              <w:t>getAllCustomerOrdersByState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getAllCustomerOrdersByState(</w:t>
            </w:r>
            <w:r w:rsidRPr="00474B28">
              <w:rPr>
                <w:szCs w:val="21"/>
              </w:rPr>
              <w:t>String state</w:t>
            </w:r>
            <w:r w:rsidRPr="00474B28">
              <w:rPr>
                <w:rFonts w:hint="eastAsia"/>
                <w:szCs w:val="21"/>
              </w:rPr>
              <w:t>,String customrId)</w:t>
            </w:r>
          </w:p>
        </w:tc>
      </w:tr>
      <w:tr w:rsidR="00474B28" w:rsidRPr="00474B28" w:rsidTr="003A0EAC">
        <w:tc>
          <w:tcPr>
            <w:tcW w:w="36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状态字符串要正确且</w:t>
            </w: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客户记录在数据库中要存在</w:t>
            </w:r>
          </w:p>
        </w:tc>
      </w:tr>
      <w:tr w:rsidR="00474B28" w:rsidRPr="00474B28" w:rsidTr="003A0EAC">
        <w:tc>
          <w:tcPr>
            <w:tcW w:w="36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25" w:type="dxa"/>
            <w:gridSpan w:val="2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客户所有指定状态的订单记录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orderDao.getAllHotelOrdersByState</w:t>
            </w: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getAllHotelOrdersByState(</w:t>
            </w:r>
            <w:r w:rsidRPr="00474B28">
              <w:rPr>
                <w:szCs w:val="21"/>
              </w:rPr>
              <w:t>String state</w:t>
            </w:r>
            <w:r w:rsidRPr="00474B28">
              <w:rPr>
                <w:rFonts w:hint="eastAsia"/>
                <w:szCs w:val="21"/>
              </w:rPr>
              <w:t>,</w:t>
            </w:r>
            <w:r w:rsidRPr="00474B28">
              <w:rPr>
                <w:szCs w:val="21"/>
              </w:rPr>
              <w:t>String hotel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状态字符串要正确且</w:t>
            </w: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酒店记录在数据库中要存在</w:t>
            </w:r>
          </w:p>
        </w:tc>
      </w:tr>
      <w:tr w:rsidR="00474B28" w:rsidRPr="00474B28" w:rsidTr="003A0EAC">
        <w:tc>
          <w:tcPr>
            <w:tcW w:w="3626" w:type="dxa"/>
            <w:gridSpan w:val="2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1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65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酒店所有指定状态的订单记录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rFonts w:hint="eastAsia"/>
          <w:szCs w:val="21"/>
        </w:rPr>
        <w:t>hote</w:t>
      </w:r>
      <w:r w:rsidRPr="00474B28">
        <w:rPr>
          <w:szCs w:val="21"/>
        </w:rPr>
        <w:t>lDao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3"/>
        <w:gridCol w:w="1187"/>
        <w:gridCol w:w="4846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2263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</w:t>
            </w:r>
            <w:r w:rsidRPr="00474B28">
              <w:rPr>
                <w:szCs w:val="21"/>
              </w:rPr>
              <w:t>l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insert</w:t>
            </w:r>
          </w:p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74B28" w:rsidRPr="00474B28" w:rsidRDefault="00A876A2" w:rsidP="003A0EAC">
            <w:pPr>
              <w:rPr>
                <w:szCs w:val="21"/>
              </w:rPr>
            </w:pPr>
            <w:r>
              <w:rPr>
                <w:szCs w:val="21"/>
              </w:rPr>
              <w:t>public opMessage insert (</w:t>
            </w:r>
            <w:r>
              <w:rPr>
                <w:rFonts w:hint="eastAsia"/>
                <w:szCs w:val="21"/>
              </w:rPr>
              <w:t>H</w:t>
            </w:r>
            <w:r w:rsidR="00474B28" w:rsidRPr="00474B28">
              <w:rPr>
                <w:szCs w:val="21"/>
              </w:rPr>
              <w:t>otel</w:t>
            </w:r>
            <w:r w:rsidR="00A051E5">
              <w:rPr>
                <w:szCs w:val="21"/>
              </w:rPr>
              <w:t>PO</w:t>
            </w:r>
            <w:r w:rsidR="00474B28" w:rsidRPr="00474B28">
              <w:rPr>
                <w:szCs w:val="21"/>
              </w:rPr>
              <w:t xml:space="preserve"> hotel)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酒店记录在数据库中不存在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向数据库中插入一条酒店记录</w:t>
            </w:r>
          </w:p>
        </w:tc>
      </w:tr>
      <w:tr w:rsidR="00474B28" w:rsidRPr="00474B28" w:rsidTr="003A0EAC">
        <w:tc>
          <w:tcPr>
            <w:tcW w:w="2263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proofErr w:type="gramStart"/>
            <w:r w:rsidRPr="00474B28">
              <w:rPr>
                <w:rFonts w:hint="eastAsia"/>
                <w:szCs w:val="21"/>
              </w:rPr>
              <w:t>hote</w:t>
            </w:r>
            <w:r w:rsidRPr="00474B28">
              <w:rPr>
                <w:szCs w:val="21"/>
              </w:rPr>
              <w:t>l</w:t>
            </w:r>
            <w:r w:rsidRPr="00474B28">
              <w:rPr>
                <w:rFonts w:hint="eastAsia"/>
                <w:szCs w:val="21"/>
              </w:rPr>
              <w:t>Dao</w:t>
            </w:r>
            <w:proofErr w:type="gramEnd"/>
            <w:r w:rsidRPr="00474B28">
              <w:rPr>
                <w:rFonts w:hint="eastAsia"/>
                <w:szCs w:val="21"/>
              </w:rPr>
              <w:t>.</w:t>
            </w:r>
            <w:r w:rsidRPr="00474B28">
              <w:rPr>
                <w:szCs w:val="21"/>
              </w:rPr>
              <w:t xml:space="preserve"> query</w:t>
            </w: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</w:t>
            </w:r>
            <w:r w:rsidRPr="00474B28">
              <w:rPr>
                <w:szCs w:val="21"/>
              </w:rPr>
              <w:t>ublic List&lt;Hotel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>&gt; query(QueryCondition con)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查询条件完整</w:t>
            </w:r>
            <w:proofErr w:type="gramStart"/>
            <w:r w:rsidRPr="00474B28">
              <w:rPr>
                <w:szCs w:val="21"/>
              </w:rPr>
              <w:t>且规范</w:t>
            </w:r>
            <w:proofErr w:type="gramEnd"/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符合查询条件的</w:t>
            </w:r>
            <w:proofErr w:type="gramStart"/>
            <w:r w:rsidRPr="00474B28">
              <w:rPr>
                <w:szCs w:val="21"/>
              </w:rPr>
              <w:t>酒店酒店</w:t>
            </w:r>
            <w:proofErr w:type="gramEnd"/>
            <w:r w:rsidRPr="00474B28">
              <w:rPr>
                <w:szCs w:val="21"/>
              </w:rPr>
              <w:t>记录列表</w:t>
            </w:r>
          </w:p>
        </w:tc>
      </w:tr>
      <w:tr w:rsidR="00474B28" w:rsidRPr="00474B28" w:rsidTr="003A0EAC">
        <w:tc>
          <w:tcPr>
            <w:tcW w:w="2263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proofErr w:type="gramStart"/>
            <w:r w:rsidRPr="00474B28">
              <w:rPr>
                <w:rFonts w:hint="eastAsia"/>
                <w:szCs w:val="21"/>
              </w:rPr>
              <w:t>hote</w:t>
            </w:r>
            <w:r w:rsidRPr="00474B28">
              <w:rPr>
                <w:szCs w:val="21"/>
              </w:rPr>
              <w:t>l</w:t>
            </w:r>
            <w:r w:rsidRPr="00474B28">
              <w:rPr>
                <w:rFonts w:hint="eastAsia"/>
                <w:szCs w:val="21"/>
              </w:rPr>
              <w:t>Dao</w:t>
            </w:r>
            <w:proofErr w:type="gramEnd"/>
            <w:r w:rsidRPr="00474B28">
              <w:rPr>
                <w:rFonts w:hint="eastAsia"/>
                <w:szCs w:val="21"/>
              </w:rPr>
              <w:t>.</w:t>
            </w:r>
            <w:r w:rsidRPr="00474B28">
              <w:rPr>
                <w:szCs w:val="21"/>
              </w:rPr>
              <w:t xml:space="preserve"> getAllHotels</w:t>
            </w: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</w:t>
            </w:r>
            <w:r w:rsidRPr="00474B28">
              <w:rPr>
                <w:szCs w:val="21"/>
              </w:rPr>
              <w:t>ublic List&lt;Hotel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>&gt; getAllHotels()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所有酒店记录</w:t>
            </w:r>
          </w:p>
        </w:tc>
      </w:tr>
      <w:tr w:rsidR="00474B28" w:rsidRPr="00474B28" w:rsidTr="003A0EAC">
        <w:tc>
          <w:tcPr>
            <w:tcW w:w="2263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proofErr w:type="gramStart"/>
            <w:r w:rsidRPr="00474B28">
              <w:rPr>
                <w:rFonts w:hint="eastAsia"/>
                <w:szCs w:val="21"/>
              </w:rPr>
              <w:t>hote</w:t>
            </w:r>
            <w:r w:rsidRPr="00474B28">
              <w:rPr>
                <w:szCs w:val="21"/>
              </w:rPr>
              <w:t>l</w:t>
            </w:r>
            <w:r w:rsidRPr="00474B28">
              <w:rPr>
                <w:rFonts w:hint="eastAsia"/>
                <w:szCs w:val="21"/>
              </w:rPr>
              <w:t>Dao</w:t>
            </w:r>
            <w:proofErr w:type="gramEnd"/>
            <w:r w:rsidRPr="00474B28">
              <w:rPr>
                <w:rFonts w:hint="eastAsia"/>
                <w:szCs w:val="21"/>
              </w:rPr>
              <w:t>.</w:t>
            </w:r>
            <w:r w:rsidRPr="00474B28">
              <w:rPr>
                <w:szCs w:val="21"/>
              </w:rPr>
              <w:t xml:space="preserve"> getHotelById</w:t>
            </w: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</w:t>
            </w:r>
            <w:r w:rsidRPr="00474B28">
              <w:rPr>
                <w:szCs w:val="21"/>
              </w:rPr>
              <w:t>ublic getHotelById(String hoteld)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输入的酒店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在数据库中要存在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所有酒店记录</w:t>
            </w:r>
          </w:p>
        </w:tc>
      </w:tr>
      <w:tr w:rsidR="00474B28" w:rsidRPr="00474B28" w:rsidTr="003A0EAC">
        <w:tc>
          <w:tcPr>
            <w:tcW w:w="2263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</w:t>
            </w:r>
            <w:r w:rsidRPr="00474B28">
              <w:rPr>
                <w:szCs w:val="21"/>
              </w:rPr>
              <w:t>l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delete</w:t>
            </w: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ublic opMessage delete (String hotelId)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酒店记录在数据库中要存在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删除该酒店记录</w:t>
            </w:r>
          </w:p>
        </w:tc>
      </w:tr>
      <w:tr w:rsidR="00474B28" w:rsidRPr="00474B28" w:rsidTr="003A0EAC">
        <w:tc>
          <w:tcPr>
            <w:tcW w:w="2263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hote</w:t>
            </w:r>
            <w:r w:rsidRPr="00474B28">
              <w:rPr>
                <w:szCs w:val="21"/>
              </w:rPr>
              <w:t>l</w:t>
            </w:r>
            <w:r w:rsidRPr="00474B28">
              <w:rPr>
                <w:rFonts w:hint="eastAsia"/>
                <w:szCs w:val="21"/>
              </w:rPr>
              <w:t>Dao.update</w:t>
            </w: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74B28" w:rsidRPr="00474B28" w:rsidRDefault="00A876A2" w:rsidP="003A0EA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update(H</w:t>
            </w:r>
            <w:r w:rsidR="00474B28" w:rsidRPr="00474B28">
              <w:rPr>
                <w:rFonts w:hint="eastAsia"/>
                <w:szCs w:val="21"/>
              </w:rPr>
              <w:t>otel</w:t>
            </w:r>
            <w:r w:rsidR="00A051E5">
              <w:rPr>
                <w:rFonts w:hint="eastAsia"/>
                <w:szCs w:val="21"/>
              </w:rPr>
              <w:t>PO</w:t>
            </w:r>
            <w:r w:rsidR="00474B28" w:rsidRPr="00474B28">
              <w:rPr>
                <w:szCs w:val="21"/>
              </w:rPr>
              <w:t xml:space="preserve"> hotel</w:t>
            </w:r>
            <w:r w:rsidR="00474B28"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酒店记录在数据库中要存在</w:t>
            </w:r>
          </w:p>
        </w:tc>
      </w:tr>
      <w:tr w:rsidR="00474B28" w:rsidRPr="00474B28" w:rsidTr="003A0EAC">
        <w:tc>
          <w:tcPr>
            <w:tcW w:w="2263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更新这条记录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roomDao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5"/>
        <w:gridCol w:w="1080"/>
        <w:gridCol w:w="4301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29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room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insert</w:t>
            </w: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insert(</w:t>
            </w:r>
            <w:r w:rsidRPr="00474B28">
              <w:rPr>
                <w:szCs w:val="21"/>
              </w:rPr>
              <w:t>Room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room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房间记录在数据库中不存在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向数据库中插入一条房间记录</w:t>
            </w:r>
          </w:p>
        </w:tc>
      </w:tr>
      <w:tr w:rsidR="00474B28" w:rsidRPr="00474B28" w:rsidTr="003A0EAC">
        <w:tc>
          <w:tcPr>
            <w:tcW w:w="29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room</w:t>
            </w:r>
            <w:r w:rsidRPr="00474B28">
              <w:rPr>
                <w:rFonts w:hint="eastAsia"/>
                <w:szCs w:val="21"/>
              </w:rPr>
              <w:t>Dao.delete</w:t>
            </w: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delete(</w:t>
            </w:r>
            <w:r w:rsidRPr="00474B28">
              <w:rPr>
                <w:szCs w:val="21"/>
              </w:rPr>
              <w:t>String room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客房记录在数据库中不存在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删除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客房记录</w:t>
            </w:r>
          </w:p>
        </w:tc>
      </w:tr>
      <w:tr w:rsidR="00474B28" w:rsidRPr="00474B28" w:rsidTr="003A0EAC">
        <w:tc>
          <w:tcPr>
            <w:tcW w:w="29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room</w:t>
            </w:r>
            <w:r w:rsidRPr="00474B28">
              <w:rPr>
                <w:rFonts w:hint="eastAsia"/>
                <w:szCs w:val="21"/>
              </w:rPr>
              <w:t>Dao.update</w:t>
            </w: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update(Room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rFonts w:hint="eastAsia"/>
                <w:szCs w:val="21"/>
              </w:rPr>
              <w:t xml:space="preserve"> room)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客房记录在数据库中要存在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更新这条记录</w:t>
            </w:r>
          </w:p>
        </w:tc>
      </w:tr>
      <w:tr w:rsidR="00474B28" w:rsidRPr="00474B28" w:rsidTr="003A0EAC">
        <w:tc>
          <w:tcPr>
            <w:tcW w:w="29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room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RoomById</w:t>
            </w: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Room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getRoomById(String roomId)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客房记录在数据库中要存在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这条客房记录</w:t>
            </w:r>
          </w:p>
        </w:tc>
      </w:tr>
      <w:tr w:rsidR="00474B28" w:rsidRPr="00474B28" w:rsidTr="003A0EAC">
        <w:tc>
          <w:tcPr>
            <w:tcW w:w="2915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room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allRoom</w:t>
            </w:r>
            <w:r w:rsidRPr="00474B28">
              <w:rPr>
                <w:rFonts w:hint="eastAsia"/>
                <w:szCs w:val="21"/>
              </w:rPr>
              <w:t>s</w:t>
            </w:r>
            <w:r w:rsidRPr="00474B28">
              <w:rPr>
                <w:szCs w:val="21"/>
              </w:rPr>
              <w:t>ByHotel()</w:t>
            </w:r>
          </w:p>
        </w:tc>
        <w:tc>
          <w:tcPr>
            <w:tcW w:w="1080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jc w:val="left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List&lt;</w:t>
            </w:r>
            <w:r w:rsidRPr="00474B28">
              <w:rPr>
                <w:rFonts w:hint="eastAsia"/>
                <w:szCs w:val="21"/>
              </w:rPr>
              <w:t>Room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rFonts w:hint="eastAsia"/>
                <w:szCs w:val="21"/>
              </w:rPr>
              <w:t>&gt; get</w:t>
            </w:r>
            <w:r w:rsidRPr="00474B28">
              <w:rPr>
                <w:szCs w:val="21"/>
              </w:rPr>
              <w:t>AllRoomsByHotel(String hotelId)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酒店记录在数据库中要存在</w:t>
            </w:r>
          </w:p>
        </w:tc>
      </w:tr>
      <w:tr w:rsidR="00474B28" w:rsidRPr="00474B28" w:rsidTr="003A0EAC">
        <w:tc>
          <w:tcPr>
            <w:tcW w:w="2915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酒店的所有客房记录</w:t>
            </w:r>
          </w:p>
        </w:tc>
      </w:tr>
    </w:tbl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memberDao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68"/>
        <w:gridCol w:w="1146"/>
        <w:gridCol w:w="4082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insert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insert(</w:t>
            </w:r>
            <w:r w:rsidRPr="00474B28">
              <w:rPr>
                <w:szCs w:val="21"/>
              </w:rPr>
              <w:t>memb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memb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会员记录在数据库中不存在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向数据库插入一条会员记录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delete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delete(</w:t>
            </w:r>
            <w:r w:rsidRPr="00474B28">
              <w:rPr>
                <w:szCs w:val="21"/>
              </w:rPr>
              <w:t>String memb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会员记录在数据库中要存在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删除这条记录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update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update(member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rFonts w:hint="eastAsia"/>
                <w:szCs w:val="21"/>
              </w:rPr>
              <w:t xml:space="preserve"> member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会员记录在数据库中要存在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更新这条记录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query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</w:t>
            </w:r>
            <w:r w:rsidR="00A876A2">
              <w:rPr>
                <w:rFonts w:hint="eastAsia"/>
                <w:szCs w:val="21"/>
              </w:rPr>
              <w:t>MemberPO</w:t>
            </w:r>
            <w:r w:rsidRPr="00474B28">
              <w:rPr>
                <w:rFonts w:hint="eastAsia"/>
                <w:szCs w:val="21"/>
              </w:rPr>
              <w:t>&gt;</w:t>
            </w:r>
            <w:r w:rsidRPr="00474B28">
              <w:rPr>
                <w:szCs w:val="21"/>
              </w:rPr>
              <w:t xml:space="preserve"> query(QueryCondition con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查询条件完整</w:t>
            </w:r>
            <w:proofErr w:type="gramStart"/>
            <w:r w:rsidRPr="00474B28">
              <w:rPr>
                <w:szCs w:val="21"/>
              </w:rPr>
              <w:t>且规范</w:t>
            </w:r>
            <w:proofErr w:type="gramEnd"/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符合查询条件的会员记录集合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MemberById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="00A876A2">
              <w:rPr>
                <w:rFonts w:hint="eastAsia"/>
                <w:szCs w:val="21"/>
              </w:rPr>
              <w:t>MemberPO</w:t>
            </w:r>
            <w:r w:rsidRPr="00474B28">
              <w:rPr>
                <w:rFonts w:hint="eastAsia"/>
                <w:szCs w:val="21"/>
              </w:rPr>
              <w:t xml:space="preserve"> getMemberById(</w:t>
            </w:r>
            <w:r w:rsidRPr="00474B28">
              <w:rPr>
                <w:szCs w:val="21"/>
              </w:rPr>
              <w:t>String Member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会员记录在数据库中要存在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这条记录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MemberByName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="00A876A2">
              <w:rPr>
                <w:rFonts w:hint="eastAsia"/>
                <w:szCs w:val="21"/>
              </w:rPr>
              <w:t>MemberPO</w:t>
            </w:r>
            <w:r w:rsidRPr="00474B28">
              <w:rPr>
                <w:rFonts w:hint="eastAsia"/>
                <w:szCs w:val="21"/>
              </w:rPr>
              <w:t xml:space="preserve"> getMemberByName(String name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会员名称正确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这条会员记录</w:t>
            </w:r>
          </w:p>
        </w:tc>
      </w:tr>
      <w:tr w:rsidR="00474B28" w:rsidRPr="00474B28" w:rsidTr="003A0EAC">
        <w:tc>
          <w:tcPr>
            <w:tcW w:w="3068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member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AllMember</w:t>
            </w:r>
            <w:r w:rsidRPr="00474B28">
              <w:rPr>
                <w:rFonts w:hint="eastAsia"/>
                <w:szCs w:val="21"/>
              </w:rPr>
              <w:t>s</w:t>
            </w: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</w:t>
            </w:r>
            <w:r w:rsidR="00A876A2">
              <w:rPr>
                <w:szCs w:val="21"/>
              </w:rPr>
              <w:t>MemberPO</w:t>
            </w:r>
            <w:r w:rsidRPr="00474B28">
              <w:rPr>
                <w:szCs w:val="21"/>
              </w:rPr>
              <w:t>&gt; getAllMembers()</w:t>
            </w: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</w:tr>
      <w:tr w:rsidR="00474B28" w:rsidRPr="00474B28" w:rsidTr="003A0EAC">
        <w:tc>
          <w:tcPr>
            <w:tcW w:w="3068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所有的会员记录列表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promotionDao</w:t>
      </w:r>
      <w:r w:rsidRPr="00474B28">
        <w:rPr>
          <w:szCs w:val="21"/>
        </w:rPr>
        <w:t>包的接口规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734"/>
        <w:gridCol w:w="1040"/>
        <w:gridCol w:w="3522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3734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insert</w:t>
            </w: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insert(</w:t>
            </w:r>
            <w:r w:rsidRPr="00474B28">
              <w:rPr>
                <w:szCs w:val="21"/>
              </w:rPr>
              <w:t>Promotion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 xml:space="preserve"> promotion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促销策略在数据库中不存在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插入这条促销策略</w:t>
            </w:r>
          </w:p>
        </w:tc>
      </w:tr>
      <w:tr w:rsidR="00474B28" w:rsidRPr="00474B28" w:rsidTr="003A0EAC">
        <w:tc>
          <w:tcPr>
            <w:tcW w:w="3734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Dao.delete</w:t>
            </w: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delete(</w:t>
            </w:r>
            <w:r w:rsidRPr="00474B28">
              <w:rPr>
                <w:szCs w:val="21"/>
              </w:rPr>
              <w:t>String promotion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</w:t>
            </w:r>
            <w:r w:rsidRPr="00474B28">
              <w:rPr>
                <w:szCs w:val="21"/>
              </w:rPr>
              <w:t>促销策略在数据库中要存在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删除这条促销策略记录</w:t>
            </w:r>
          </w:p>
        </w:tc>
      </w:tr>
      <w:tr w:rsidR="00474B28" w:rsidRPr="00474B28" w:rsidTr="003A0EAC">
        <w:tc>
          <w:tcPr>
            <w:tcW w:w="3734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Dao.update</w:t>
            </w: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update(Promotion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 xml:space="preserve"> promotion)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促销策略记录在数据库中要存在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更新这条记录</w:t>
            </w:r>
          </w:p>
        </w:tc>
      </w:tr>
      <w:tr w:rsidR="00474B28" w:rsidRPr="00474B28" w:rsidTr="003A0EAC">
        <w:tc>
          <w:tcPr>
            <w:tcW w:w="3734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PromotionById</w:t>
            </w: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Promotion</w:t>
            </w:r>
            <w:r w:rsidR="00DB5108">
              <w:rPr>
                <w:rFonts w:hint="eastAsia"/>
                <w:szCs w:val="21"/>
              </w:rPr>
              <w:t>VO</w:t>
            </w:r>
            <w:r w:rsidRPr="00474B28">
              <w:rPr>
                <w:rFonts w:hint="eastAsia"/>
                <w:szCs w:val="21"/>
              </w:rPr>
              <w:t xml:space="preserve"> getPromotionById(</w:t>
            </w:r>
            <w:r w:rsidRPr="00474B28">
              <w:rPr>
                <w:szCs w:val="21"/>
              </w:rPr>
              <w:t>String id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促销策略记录在数据库中要存在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这条记录</w:t>
            </w:r>
          </w:p>
        </w:tc>
      </w:tr>
      <w:tr w:rsidR="00474B28" w:rsidRPr="00474B28" w:rsidTr="003A0EAC">
        <w:tc>
          <w:tcPr>
            <w:tcW w:w="3734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AllPromotionsByHotel</w:t>
            </w: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Pro</w:t>
            </w:r>
            <w:r w:rsidRPr="00474B28">
              <w:rPr>
                <w:szCs w:val="21"/>
              </w:rPr>
              <w:t>motion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getAllPromotionsByHotel(String HotelId)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szCs w:val="21"/>
              </w:rPr>
              <w:t>Id</w:t>
            </w:r>
            <w:r w:rsidRPr="00474B28">
              <w:rPr>
                <w:szCs w:val="21"/>
              </w:rPr>
              <w:t>指向的酒店在数据库中要存在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酒店的所有促销策略列表</w:t>
            </w:r>
          </w:p>
        </w:tc>
      </w:tr>
      <w:tr w:rsidR="00474B28" w:rsidRPr="00474B28" w:rsidTr="003A0EAC">
        <w:tc>
          <w:tcPr>
            <w:tcW w:w="3734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romotion</w:t>
            </w:r>
            <w:r w:rsidRPr="00474B28">
              <w:rPr>
                <w:rFonts w:hint="eastAsia"/>
                <w:szCs w:val="21"/>
              </w:rPr>
              <w:t>Dao.ge</w:t>
            </w:r>
            <w:r w:rsidRPr="00474B28">
              <w:rPr>
                <w:szCs w:val="21"/>
              </w:rPr>
              <w:t>tAllSitePromotion</w:t>
            </w:r>
            <w:r w:rsidRPr="00474B28">
              <w:rPr>
                <w:rFonts w:hint="eastAsia"/>
                <w:szCs w:val="21"/>
              </w:rPr>
              <w:t>s</w:t>
            </w:r>
            <w:r w:rsidRPr="00474B28">
              <w:rPr>
                <w:szCs w:val="21"/>
              </w:rPr>
              <w:t>()</w:t>
            </w: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 xml:space="preserve">public </w:t>
            </w:r>
            <w:r w:rsidRPr="00474B28">
              <w:rPr>
                <w:szCs w:val="21"/>
              </w:rPr>
              <w:t>List&lt;Promotion</w:t>
            </w:r>
            <w:r w:rsidR="00DB5108">
              <w:rPr>
                <w:szCs w:val="21"/>
              </w:rPr>
              <w:t>VO</w:t>
            </w:r>
            <w:r w:rsidRPr="00474B28">
              <w:rPr>
                <w:szCs w:val="21"/>
              </w:rPr>
              <w:t>&gt; getAllSitePromotions()</w:t>
            </w: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</w:tr>
      <w:tr w:rsidR="00474B28" w:rsidRPr="00474B28" w:rsidTr="003A0EAC">
        <w:tc>
          <w:tcPr>
            <w:tcW w:w="3734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网站所有促销策略的列表</w:t>
            </w:r>
          </w:p>
        </w:tc>
      </w:tr>
    </w:tbl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rPr>
          <w:szCs w:val="21"/>
        </w:rPr>
      </w:pPr>
    </w:p>
    <w:p w:rsidR="00474B28" w:rsidRPr="00474B28" w:rsidRDefault="00474B28" w:rsidP="00474B28">
      <w:pPr>
        <w:jc w:val="center"/>
        <w:outlineLvl w:val="4"/>
        <w:rPr>
          <w:szCs w:val="21"/>
        </w:rPr>
      </w:pPr>
      <w:r w:rsidRPr="00474B28">
        <w:rPr>
          <w:szCs w:val="21"/>
        </w:rPr>
        <w:t>userDao</w:t>
      </w:r>
      <w:r w:rsidRPr="00474B28">
        <w:rPr>
          <w:szCs w:val="21"/>
        </w:rPr>
        <w:t>包的接口规范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081"/>
        <w:gridCol w:w="1304"/>
        <w:gridCol w:w="4911"/>
      </w:tblGrid>
      <w:tr w:rsidR="00474B28" w:rsidRPr="00474B28" w:rsidTr="003A0EAC">
        <w:tc>
          <w:tcPr>
            <w:tcW w:w="8296" w:type="dxa"/>
            <w:gridSpan w:val="3"/>
          </w:tcPr>
          <w:p w:rsidR="00474B28" w:rsidRPr="00474B28" w:rsidRDefault="00474B28" w:rsidP="003A0EAC">
            <w:pPr>
              <w:jc w:val="center"/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提供的服务（供接口）</w:t>
            </w:r>
          </w:p>
        </w:tc>
      </w:tr>
      <w:tr w:rsidR="00474B28" w:rsidRPr="00474B28" w:rsidTr="003A0EAC">
        <w:tc>
          <w:tcPr>
            <w:tcW w:w="208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Dao.</w:t>
            </w:r>
            <w:r w:rsidRPr="00474B28">
              <w:rPr>
                <w:szCs w:val="21"/>
              </w:rPr>
              <w:t>insert</w:t>
            </w: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insert(</w:t>
            </w:r>
            <w:r w:rsidRPr="00474B28">
              <w:rPr>
                <w:szCs w:val="21"/>
              </w:rPr>
              <w:t>Us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user</w:t>
            </w:r>
            <w:r w:rsidRPr="00474B28">
              <w:rPr>
                <w:rFonts w:hint="eastAsia"/>
                <w:szCs w:val="21"/>
              </w:rPr>
              <w:t>)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用户记录在数据库中不存在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向数据库中插入一条用户记录</w:t>
            </w:r>
          </w:p>
        </w:tc>
      </w:tr>
      <w:tr w:rsidR="00474B28" w:rsidRPr="00474B28" w:rsidTr="003A0EAC">
        <w:tc>
          <w:tcPr>
            <w:tcW w:w="208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Dao.delete</w:t>
            </w: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opMessage delete(String userId)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指向的用户记录在数据库中要存在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删除这条记录</w:t>
            </w:r>
          </w:p>
        </w:tc>
      </w:tr>
      <w:tr w:rsidR="00474B28" w:rsidRPr="00474B28" w:rsidTr="003A0EAC">
        <w:tc>
          <w:tcPr>
            <w:tcW w:w="208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Dao.update</w:t>
            </w: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public opMessage update(User</w:t>
            </w:r>
            <w:r w:rsidR="00A051E5">
              <w:rPr>
                <w:szCs w:val="21"/>
              </w:rPr>
              <w:t>PO</w:t>
            </w:r>
            <w:r w:rsidRPr="00474B28">
              <w:rPr>
                <w:szCs w:val="21"/>
              </w:rPr>
              <w:t xml:space="preserve"> user)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同样的用户记录在数据库中要存在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更新这条记录</w:t>
            </w:r>
          </w:p>
        </w:tc>
      </w:tr>
      <w:tr w:rsidR="00474B28" w:rsidRPr="00474B28" w:rsidTr="003A0EAC">
        <w:tc>
          <w:tcPr>
            <w:tcW w:w="208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Dao.get</w:t>
            </w:r>
            <w:r w:rsidRPr="00474B28">
              <w:rPr>
                <w:szCs w:val="21"/>
              </w:rPr>
              <w:t>UserById</w:t>
            </w: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User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szCs w:val="21"/>
              </w:rPr>
              <w:t xml:space="preserve"> getUserById(String userId)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用户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rFonts w:hint="eastAsia"/>
                <w:szCs w:val="21"/>
              </w:rPr>
              <w:t>完整</w:t>
            </w:r>
            <w:proofErr w:type="gramStart"/>
            <w:r w:rsidRPr="00474B28">
              <w:rPr>
                <w:rFonts w:hint="eastAsia"/>
                <w:szCs w:val="21"/>
              </w:rPr>
              <w:t>且正确</w:t>
            </w:r>
            <w:proofErr w:type="gramEnd"/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该</w:t>
            </w:r>
            <w:r w:rsidRPr="00474B28">
              <w:rPr>
                <w:rFonts w:hint="eastAsia"/>
                <w:szCs w:val="21"/>
              </w:rPr>
              <w:t>id</w:t>
            </w:r>
            <w:r w:rsidRPr="00474B28">
              <w:rPr>
                <w:szCs w:val="21"/>
              </w:rPr>
              <w:t>指向的用户记录</w:t>
            </w:r>
          </w:p>
        </w:tc>
      </w:tr>
      <w:tr w:rsidR="00474B28" w:rsidRPr="00474B28" w:rsidTr="003A0EAC">
        <w:tc>
          <w:tcPr>
            <w:tcW w:w="208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Dao.getAll</w:t>
            </w:r>
            <w:r w:rsidRPr="00474B28">
              <w:rPr>
                <w:szCs w:val="21"/>
              </w:rPr>
              <w:t>User</w:t>
            </w:r>
            <w:r w:rsidRPr="00474B28">
              <w:rPr>
                <w:rFonts w:hint="eastAsia"/>
                <w:szCs w:val="21"/>
              </w:rPr>
              <w:t>s</w:t>
            </w: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User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rFonts w:hint="eastAsia"/>
                <w:szCs w:val="21"/>
              </w:rPr>
              <w:t>&gt; getAllUsers()</w:t>
            </w: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</w:tr>
      <w:tr w:rsidR="00474B28" w:rsidRPr="00474B28" w:rsidTr="003A0EAC"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所有用户记录列表</w:t>
            </w:r>
          </w:p>
        </w:tc>
      </w:tr>
      <w:tr w:rsidR="00474B28" w:rsidRPr="00474B28" w:rsidTr="003A0EAC">
        <w:trPr>
          <w:trHeight w:val="100"/>
        </w:trPr>
        <w:tc>
          <w:tcPr>
            <w:tcW w:w="2081" w:type="dxa"/>
            <w:vMerge w:val="restart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userDao.query</w:t>
            </w: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public List&lt;User</w:t>
            </w:r>
            <w:r w:rsidR="00A051E5">
              <w:rPr>
                <w:rFonts w:hint="eastAsia"/>
                <w:szCs w:val="21"/>
              </w:rPr>
              <w:t>PO</w:t>
            </w:r>
            <w:r w:rsidRPr="00474B28">
              <w:rPr>
                <w:rFonts w:hint="eastAsia"/>
                <w:szCs w:val="21"/>
              </w:rPr>
              <w:t xml:space="preserve">&gt; </w:t>
            </w:r>
            <w:r w:rsidRPr="00474B28">
              <w:rPr>
                <w:szCs w:val="21"/>
              </w:rPr>
              <w:t>query(QueryConditon con)</w:t>
            </w:r>
          </w:p>
        </w:tc>
      </w:tr>
      <w:tr w:rsidR="00474B28" w:rsidRPr="00474B28" w:rsidTr="003A0EAC">
        <w:trPr>
          <w:trHeight w:val="100"/>
        </w:trPr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查询条件完整</w:t>
            </w:r>
            <w:proofErr w:type="gramStart"/>
            <w:r w:rsidRPr="00474B28">
              <w:rPr>
                <w:szCs w:val="21"/>
              </w:rPr>
              <w:t>且正确</w:t>
            </w:r>
            <w:proofErr w:type="gramEnd"/>
          </w:p>
        </w:tc>
      </w:tr>
      <w:tr w:rsidR="00474B28" w:rsidRPr="00474B28" w:rsidTr="003A0EAC">
        <w:trPr>
          <w:trHeight w:val="100"/>
        </w:trPr>
        <w:tc>
          <w:tcPr>
            <w:tcW w:w="2081" w:type="dxa"/>
            <w:vMerge/>
          </w:tcPr>
          <w:p w:rsidR="00474B28" w:rsidRPr="00474B28" w:rsidRDefault="00474B28" w:rsidP="003A0EA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474B28" w:rsidRPr="00474B28" w:rsidRDefault="00474B28" w:rsidP="003A0EAC">
            <w:pPr>
              <w:rPr>
                <w:szCs w:val="21"/>
              </w:rPr>
            </w:pPr>
            <w:r w:rsidRPr="00474B28">
              <w:rPr>
                <w:szCs w:val="21"/>
              </w:rPr>
              <w:t>返回符合条件的所有用户记录列表</w:t>
            </w:r>
          </w:p>
        </w:tc>
      </w:tr>
    </w:tbl>
    <w:p w:rsidR="00296C04" w:rsidRPr="00474B28" w:rsidRDefault="00296C04" w:rsidP="00296C04">
      <w:pPr>
        <w:rPr>
          <w:szCs w:val="21"/>
        </w:rPr>
      </w:pPr>
    </w:p>
    <w:p w:rsidR="002B405B" w:rsidRPr="002B405B" w:rsidRDefault="002B405B" w:rsidP="002B405B"/>
    <w:p w:rsidR="001B0644" w:rsidRDefault="001B0644" w:rsidP="001B0644">
      <w:pPr>
        <w:pStyle w:val="2"/>
      </w:pPr>
      <w:bookmarkStart w:id="17" w:name="_Toc464396846"/>
      <w:r>
        <w:rPr>
          <w:rFonts w:hint="eastAsia"/>
        </w:rPr>
        <w:t>5.5</w:t>
      </w:r>
      <w:r>
        <w:rPr>
          <w:rFonts w:hint="eastAsia"/>
        </w:rPr>
        <w:t>界面模块设计</w:t>
      </w:r>
      <w:bookmarkEnd w:id="17"/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系统共有</w:t>
      </w:r>
      <w:r w:rsidRPr="00CB5CB5">
        <w:rPr>
          <w:rFonts w:hint="eastAsia"/>
          <w:szCs w:val="21"/>
        </w:rPr>
        <w:t>42</w:t>
      </w:r>
      <w:r w:rsidRPr="00CB5CB5">
        <w:rPr>
          <w:rFonts w:hint="eastAsia"/>
          <w:szCs w:val="21"/>
        </w:rPr>
        <w:t>个界面，分别为</w:t>
      </w:r>
      <w:r w:rsidRPr="00CB5CB5">
        <w:rPr>
          <w:rFonts w:hint="eastAsia"/>
          <w:szCs w:val="21"/>
        </w:rPr>
        <w:t>: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系统主界面</w:t>
      </w:r>
      <w:r w:rsidRPr="00CB5CB5">
        <w:rPr>
          <w:rFonts w:hint="eastAsia"/>
          <w:szCs w:val="21"/>
        </w:rPr>
        <w:t>、</w:t>
      </w:r>
      <w:r w:rsidRPr="00CB5CB5">
        <w:rPr>
          <w:szCs w:val="21"/>
        </w:rPr>
        <w:t>登录界面</w:t>
      </w:r>
    </w:p>
    <w:p w:rsidR="00CB5CB5" w:rsidRPr="00CB5CB5" w:rsidRDefault="00CB5CB5" w:rsidP="00CB5CB5">
      <w:pPr>
        <w:pStyle w:val="a8"/>
        <w:numPr>
          <w:ilvl w:val="0"/>
          <w:numId w:val="14"/>
        </w:numPr>
        <w:ind w:firstLineChars="0"/>
        <w:rPr>
          <w:b/>
          <w:szCs w:val="21"/>
        </w:rPr>
      </w:pPr>
      <w:r w:rsidRPr="00CB5CB5">
        <w:rPr>
          <w:rFonts w:hint="eastAsia"/>
          <w:szCs w:val="21"/>
        </w:rPr>
        <w:t>客户</w:t>
      </w:r>
      <w:r w:rsidRPr="00CB5CB5">
        <w:rPr>
          <w:rFonts w:hint="eastAsia"/>
          <w:b/>
          <w:szCs w:val="21"/>
        </w:rPr>
        <w:t>：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客户主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个人信息管理主界面、个人信息显示界面、信用记录显示界面、个人信息修改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订单管理主界面、订单详细信息显示界面、预定过的酒店显示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订单生成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酒店评价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会员注册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酒店搜索界面、酒店详细信息界面</w:t>
      </w:r>
    </w:p>
    <w:p w:rsidR="00CB5CB5" w:rsidRPr="00CB5CB5" w:rsidRDefault="00CB5CB5" w:rsidP="00CB5CB5">
      <w:pPr>
        <w:pStyle w:val="a8"/>
        <w:numPr>
          <w:ilvl w:val="0"/>
          <w:numId w:val="14"/>
        </w:numPr>
        <w:ind w:firstLineChars="0"/>
        <w:rPr>
          <w:b/>
          <w:szCs w:val="21"/>
        </w:rPr>
      </w:pPr>
      <w:r w:rsidRPr="00CB5CB5">
        <w:rPr>
          <w:rFonts w:hint="eastAsia"/>
          <w:szCs w:val="21"/>
        </w:rPr>
        <w:t>酒店工作人员</w:t>
      </w:r>
      <w:r w:rsidRPr="00CB5CB5">
        <w:rPr>
          <w:rFonts w:hint="eastAsia"/>
          <w:b/>
          <w:szCs w:val="21"/>
        </w:rPr>
        <w:t>：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酒店工作人员主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酒店信息显示界面、酒店信息修改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客房信息显示界面</w:t>
      </w:r>
      <w:r w:rsidRPr="00CB5CB5">
        <w:rPr>
          <w:rFonts w:hint="eastAsia"/>
          <w:szCs w:val="21"/>
        </w:rPr>
        <w:t>、客房信息修改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酒店促销策略显示界面、</w:t>
      </w:r>
      <w:r w:rsidRPr="00CB5CB5">
        <w:rPr>
          <w:szCs w:val="21"/>
        </w:rPr>
        <w:t>酒店促销策略修改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客户入住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lastRenderedPageBreak/>
        <w:t>客户退房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浏览订单界面</w:t>
      </w:r>
      <w:r w:rsidRPr="00CB5CB5">
        <w:rPr>
          <w:rFonts w:hint="eastAsia"/>
          <w:szCs w:val="21"/>
        </w:rPr>
        <w:t>、</w:t>
      </w:r>
      <w:r w:rsidRPr="00CB5CB5">
        <w:rPr>
          <w:szCs w:val="21"/>
        </w:rPr>
        <w:t>订单详细信息显示界面</w:t>
      </w:r>
    </w:p>
    <w:p w:rsidR="00CB5CB5" w:rsidRPr="00CB5CB5" w:rsidRDefault="00CB5CB5" w:rsidP="00CB5CB5">
      <w:pPr>
        <w:pStyle w:val="a8"/>
        <w:numPr>
          <w:ilvl w:val="0"/>
          <w:numId w:val="14"/>
        </w:numPr>
        <w:ind w:firstLineChars="0"/>
        <w:rPr>
          <w:b/>
          <w:szCs w:val="21"/>
        </w:rPr>
      </w:pPr>
      <w:r w:rsidRPr="00CB5CB5">
        <w:rPr>
          <w:rFonts w:hint="eastAsia"/>
          <w:szCs w:val="21"/>
        </w:rPr>
        <w:t>网站营销人员</w:t>
      </w:r>
      <w:r w:rsidRPr="00CB5CB5">
        <w:rPr>
          <w:rFonts w:hint="eastAsia"/>
          <w:b/>
          <w:szCs w:val="21"/>
        </w:rPr>
        <w:t>：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网站营销人员主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制定促销策略主界面、双十</w:t>
      </w:r>
      <w:proofErr w:type="gramStart"/>
      <w:r w:rsidRPr="00CB5CB5">
        <w:rPr>
          <w:rFonts w:hint="eastAsia"/>
          <w:szCs w:val="21"/>
        </w:rPr>
        <w:t>一</w:t>
      </w:r>
      <w:proofErr w:type="gramEnd"/>
      <w:r w:rsidRPr="00CB5CB5">
        <w:rPr>
          <w:rFonts w:hint="eastAsia"/>
          <w:szCs w:val="21"/>
        </w:rPr>
        <w:t>促销界面、</w:t>
      </w:r>
      <w:r w:rsidRPr="00CB5CB5">
        <w:rPr>
          <w:rFonts w:hint="eastAsia"/>
          <w:szCs w:val="21"/>
        </w:rPr>
        <w:t>VIP</w:t>
      </w:r>
      <w:r w:rsidRPr="00CB5CB5">
        <w:rPr>
          <w:rFonts w:hint="eastAsia"/>
          <w:szCs w:val="21"/>
        </w:rPr>
        <w:t>会员折扣界面、会员等级制定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异常订单浏览界面、异常订单详细信息显示界面、异常订单撤销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信用充值界面</w:t>
      </w:r>
    </w:p>
    <w:p w:rsidR="00CB5CB5" w:rsidRPr="00CB5CB5" w:rsidRDefault="00CB5CB5" w:rsidP="00CB5CB5">
      <w:pPr>
        <w:pStyle w:val="a8"/>
        <w:numPr>
          <w:ilvl w:val="0"/>
          <w:numId w:val="14"/>
        </w:numPr>
        <w:ind w:firstLineChars="0"/>
        <w:rPr>
          <w:b/>
          <w:szCs w:val="21"/>
        </w:rPr>
      </w:pPr>
      <w:r w:rsidRPr="00CB5CB5">
        <w:rPr>
          <w:rFonts w:hint="eastAsia"/>
          <w:szCs w:val="21"/>
        </w:rPr>
        <w:t>网站管理人员</w:t>
      </w:r>
      <w:r w:rsidRPr="00CB5CB5">
        <w:rPr>
          <w:rFonts w:hint="eastAsia"/>
          <w:b/>
          <w:szCs w:val="21"/>
        </w:rPr>
        <w:t>：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szCs w:val="21"/>
        </w:rPr>
        <w:t>网站管理人员主界面</w:t>
      </w:r>
    </w:p>
    <w:p w:rsidR="00CB5CB5" w:rsidRPr="00CB5CB5" w:rsidRDefault="00CB5CB5" w:rsidP="00CB5CB5">
      <w:pPr>
        <w:pStyle w:val="a8"/>
        <w:rPr>
          <w:szCs w:val="21"/>
        </w:rPr>
      </w:pPr>
      <w:r w:rsidRPr="00CB5CB5">
        <w:rPr>
          <w:rFonts w:hint="eastAsia"/>
          <w:szCs w:val="21"/>
        </w:rPr>
        <w:t>用户查询界面、用户信息显示界面、用户信息修改界面、网站营销人员添加界面、酒店添加界面、酒店工作人员添加界面</w:t>
      </w:r>
    </w:p>
    <w:p w:rsidR="00CB5CB5" w:rsidRPr="00CB5CB5" w:rsidRDefault="00CB5CB5" w:rsidP="00CB5CB5">
      <w:pPr>
        <w:pStyle w:val="a8"/>
        <w:rPr>
          <w:szCs w:val="21"/>
        </w:rPr>
      </w:pPr>
    </w:p>
    <w:p w:rsidR="00CB5CB5" w:rsidRDefault="00CB5CB5" w:rsidP="00CB5CB5">
      <w:pPr>
        <w:pStyle w:val="a8"/>
        <w:ind w:firstLineChars="0" w:firstLine="0"/>
        <w:rPr>
          <w:szCs w:val="21"/>
        </w:rPr>
      </w:pPr>
      <w:r w:rsidRPr="00CB5CB5">
        <w:rPr>
          <w:rFonts w:hint="eastAsia"/>
          <w:szCs w:val="21"/>
        </w:rPr>
        <w:t>界面跳转整体设计如下图所示：</w:t>
      </w:r>
    </w:p>
    <w:p w:rsidR="00CB5CB5" w:rsidRDefault="00CA75D4" w:rsidP="00CB5CB5">
      <w:pPr>
        <w:pStyle w:val="a8"/>
        <w:ind w:firstLineChars="0" w:firstLine="0"/>
        <w:rPr>
          <w:szCs w:val="21"/>
        </w:rPr>
      </w:pPr>
      <w:r w:rsidRPr="00836D06">
        <w:rPr>
          <w:noProof/>
          <w:sz w:val="24"/>
          <w:szCs w:val="24"/>
        </w:rPr>
        <w:drawing>
          <wp:inline distT="0" distB="0" distL="0" distR="0" wp14:anchorId="78572205" wp14:editId="41C124CF">
            <wp:extent cx="5274310" cy="3861435"/>
            <wp:effectExtent l="0" t="0" r="2540" b="5715"/>
            <wp:docPr id="4" name="图片 4" descr="G:\研一_第一学期_课程\软件工程与计算2\界面跳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研一_第一学期_课程\软件工程与计算2\界面跳转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1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5D4" w:rsidRPr="00CB5CB5" w:rsidRDefault="00CA75D4" w:rsidP="00CB5CB5">
      <w:pPr>
        <w:pStyle w:val="a8"/>
        <w:ind w:firstLineChars="0" w:firstLine="0"/>
        <w:rPr>
          <w:szCs w:val="21"/>
        </w:rPr>
      </w:pPr>
    </w:p>
    <w:p w:rsidR="00474B28" w:rsidRPr="00CB5CB5" w:rsidRDefault="00CA75D4" w:rsidP="00CA75D4">
      <w:pPr>
        <w:jc w:val="center"/>
      </w:pPr>
      <w:r w:rsidRPr="00CA75D4">
        <w:rPr>
          <w:rFonts w:hint="eastAsia"/>
        </w:rPr>
        <w:t>图</w:t>
      </w:r>
      <w:r w:rsidRPr="00CA75D4">
        <w:rPr>
          <w:rFonts w:hint="eastAsia"/>
        </w:rPr>
        <w:t xml:space="preserve">7 </w:t>
      </w:r>
      <w:r w:rsidRPr="00CA75D4">
        <w:rPr>
          <w:rFonts w:hint="eastAsia"/>
        </w:rPr>
        <w:t>界面跳转整体设计</w:t>
      </w:r>
    </w:p>
    <w:p w:rsidR="003263EC" w:rsidRDefault="003263EC" w:rsidP="003263EC">
      <w:pPr>
        <w:pStyle w:val="1"/>
      </w:pPr>
      <w:bookmarkStart w:id="18" w:name="_Toc464396847"/>
      <w:r>
        <w:rPr>
          <w:rFonts w:hint="eastAsia"/>
        </w:rPr>
        <w:t>6.</w:t>
      </w:r>
      <w:r>
        <w:rPr>
          <w:rFonts w:hint="eastAsia"/>
        </w:rPr>
        <w:t>信息视角</w:t>
      </w:r>
      <w:bookmarkEnd w:id="18"/>
    </w:p>
    <w:p w:rsidR="005E06D4" w:rsidRDefault="005E06D4" w:rsidP="005E06D4">
      <w:pPr>
        <w:pStyle w:val="2"/>
      </w:pPr>
      <w:bookmarkStart w:id="19" w:name="_Toc464396848"/>
      <w:r>
        <w:rPr>
          <w:rFonts w:hint="eastAsia"/>
        </w:rPr>
        <w:t>6.1</w:t>
      </w:r>
      <w:r>
        <w:rPr>
          <w:rFonts w:hint="eastAsia"/>
        </w:rPr>
        <w:t>数据持久化对象</w:t>
      </w:r>
      <w:bookmarkEnd w:id="19"/>
    </w:p>
    <w:p w:rsidR="000F23FD" w:rsidRDefault="000F11B5" w:rsidP="000F23FD">
      <w:r>
        <w:rPr>
          <w:rFonts w:hint="eastAsia"/>
        </w:rPr>
        <w:tab/>
      </w:r>
      <w:r w:rsidR="00793175">
        <w:rPr>
          <w:rFonts w:hint="eastAsia"/>
        </w:rPr>
        <w:t>系统的</w:t>
      </w:r>
      <w:r w:rsidR="00A051E5">
        <w:rPr>
          <w:rFonts w:hint="eastAsia"/>
        </w:rPr>
        <w:t>PO</w:t>
      </w:r>
      <w:r w:rsidR="00793175">
        <w:rPr>
          <w:rFonts w:hint="eastAsia"/>
        </w:rPr>
        <w:t>类就是对应的相关的实体类。</w:t>
      </w:r>
    </w:p>
    <w:p w:rsidR="00D30343" w:rsidRDefault="00D30343" w:rsidP="00D30343"/>
    <w:p w:rsidR="00D30343" w:rsidRPr="00D30343" w:rsidRDefault="00D30343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D30343">
        <w:rPr>
          <w:rFonts w:ascii="Times New Roman" w:hAnsi="Times New Roman" w:cs="Times New Roman"/>
        </w:rPr>
        <w:lastRenderedPageBreak/>
        <w:t>OrderPO</w:t>
      </w:r>
      <w:r>
        <w:rPr>
          <w:rFonts w:ascii="Times New Roman" w:hAnsi="Times New Roman" w:cs="Times New Roman" w:hint="eastAsia"/>
        </w:rPr>
        <w:t>类</w:t>
      </w:r>
      <w:r w:rsidR="00C30FD0">
        <w:rPr>
          <w:rFonts w:ascii="Times New Roman" w:hAnsi="Times New Roman" w:cs="Times New Roman" w:hint="eastAsia"/>
        </w:rPr>
        <w:t>包含酒店名称</w:t>
      </w:r>
      <w:r w:rsidR="006D3149">
        <w:rPr>
          <w:rFonts w:ascii="Times New Roman" w:hAnsi="Times New Roman" w:cs="Times New Roman" w:hint="eastAsia"/>
        </w:rPr>
        <w:t>、入住时间、退房时间</w:t>
      </w:r>
      <w:r w:rsidR="00C30FD0">
        <w:rPr>
          <w:rFonts w:ascii="Times New Roman" w:hAnsi="Times New Roman" w:cs="Times New Roman" w:hint="eastAsia"/>
        </w:rPr>
        <w:t>、房间类型、有无儿童等。</w:t>
      </w:r>
    </w:p>
    <w:p w:rsidR="00D30343" w:rsidRPr="00D30343" w:rsidRDefault="00D30343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D30343">
        <w:rPr>
          <w:rFonts w:ascii="Times New Roman" w:hAnsi="Times New Roman" w:cs="Times New Roman"/>
        </w:rPr>
        <w:t>HotelPO</w:t>
      </w:r>
      <w:r>
        <w:rPr>
          <w:rFonts w:ascii="Times New Roman" w:hAnsi="Times New Roman" w:cs="Times New Roman" w:hint="eastAsia"/>
        </w:rPr>
        <w:t>类</w:t>
      </w:r>
      <w:r w:rsidR="00C30FD0">
        <w:rPr>
          <w:rFonts w:ascii="Times New Roman" w:hAnsi="Times New Roman" w:cs="Times New Roman" w:hint="eastAsia"/>
        </w:rPr>
        <w:t>包含酒店名称、酒店地址、城市、商圈等。</w:t>
      </w:r>
    </w:p>
    <w:p w:rsidR="00D30343" w:rsidRPr="00D30343" w:rsidRDefault="00D30343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D30343">
        <w:rPr>
          <w:rFonts w:ascii="Times New Roman" w:hAnsi="Times New Roman" w:cs="Times New Roman"/>
        </w:rPr>
        <w:t>RoomPO</w:t>
      </w:r>
      <w:r>
        <w:rPr>
          <w:rFonts w:ascii="Times New Roman" w:hAnsi="Times New Roman" w:cs="Times New Roman" w:hint="eastAsia"/>
        </w:rPr>
        <w:t>类</w:t>
      </w:r>
      <w:r w:rsidR="00C30FD0">
        <w:rPr>
          <w:rFonts w:ascii="Times New Roman" w:hAnsi="Times New Roman" w:cs="Times New Roman" w:hint="eastAsia"/>
        </w:rPr>
        <w:t>包含客房类型、原始价格等。</w:t>
      </w:r>
    </w:p>
    <w:p w:rsidR="00D30343" w:rsidRPr="00D30343" w:rsidRDefault="00D30343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D30343">
        <w:rPr>
          <w:rFonts w:ascii="Times New Roman" w:hAnsi="Times New Roman" w:cs="Times New Roman"/>
        </w:rPr>
        <w:t>MemberPO</w:t>
      </w:r>
      <w:r>
        <w:rPr>
          <w:rFonts w:ascii="Times New Roman" w:hAnsi="Times New Roman" w:cs="Times New Roman" w:hint="eastAsia"/>
        </w:rPr>
        <w:t>类</w:t>
      </w:r>
      <w:r w:rsidR="00C30FD0">
        <w:rPr>
          <w:rFonts w:ascii="Times New Roman" w:hAnsi="Times New Roman" w:cs="Times New Roman" w:hint="eastAsia"/>
        </w:rPr>
        <w:t>包含账号、用户名、联系方式等。</w:t>
      </w:r>
    </w:p>
    <w:p w:rsidR="00D30343" w:rsidRPr="00D30343" w:rsidRDefault="00D30343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D30343">
        <w:rPr>
          <w:rFonts w:ascii="Times New Roman" w:hAnsi="Times New Roman" w:cs="Times New Roman"/>
        </w:rPr>
        <w:t>PromotionPO</w:t>
      </w:r>
      <w:r>
        <w:rPr>
          <w:rFonts w:ascii="Times New Roman" w:hAnsi="Times New Roman" w:cs="Times New Roman" w:hint="eastAsia"/>
        </w:rPr>
        <w:t>类</w:t>
      </w:r>
      <w:r w:rsidR="00C30FD0">
        <w:rPr>
          <w:rFonts w:ascii="Times New Roman" w:hAnsi="Times New Roman" w:cs="Times New Roman" w:hint="eastAsia"/>
        </w:rPr>
        <w:t>包含起始时间、结束时间、会员等级、折扣等。</w:t>
      </w:r>
    </w:p>
    <w:p w:rsidR="00D30343" w:rsidRDefault="00D30343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D30343">
        <w:rPr>
          <w:rFonts w:ascii="Times New Roman" w:hAnsi="Times New Roman" w:cs="Times New Roman"/>
        </w:rPr>
        <w:t>UserPO</w:t>
      </w:r>
      <w:r>
        <w:rPr>
          <w:rFonts w:ascii="Times New Roman" w:hAnsi="Times New Roman" w:cs="Times New Roman" w:hint="eastAsia"/>
        </w:rPr>
        <w:t>类</w:t>
      </w:r>
      <w:r w:rsidR="00C30FD0">
        <w:rPr>
          <w:rFonts w:ascii="Times New Roman" w:hAnsi="Times New Roman" w:cs="Times New Roman" w:hint="eastAsia"/>
        </w:rPr>
        <w:t>包含工号、姓名等。</w:t>
      </w:r>
    </w:p>
    <w:p w:rsidR="009C07D0" w:rsidRDefault="009C07D0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ityPO</w:t>
      </w:r>
      <w:r>
        <w:rPr>
          <w:rFonts w:ascii="Times New Roman" w:hAnsi="Times New Roman" w:cs="Times New Roman"/>
        </w:rPr>
        <w:t>类包含城市名称等</w:t>
      </w:r>
      <w:r w:rsidR="00961593">
        <w:rPr>
          <w:rFonts w:ascii="Times New Roman" w:hAnsi="Times New Roman" w:cs="Times New Roman" w:hint="eastAsia"/>
        </w:rPr>
        <w:t>。</w:t>
      </w:r>
    </w:p>
    <w:p w:rsidR="009C07D0" w:rsidRPr="00D30343" w:rsidRDefault="009C07D0" w:rsidP="00D30343">
      <w:pPr>
        <w:pStyle w:val="a8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reaPO</w:t>
      </w:r>
      <w:r>
        <w:rPr>
          <w:rFonts w:ascii="Times New Roman" w:hAnsi="Times New Roman" w:cs="Times New Roman"/>
        </w:rPr>
        <w:t>类</w:t>
      </w:r>
      <w:proofErr w:type="gramStart"/>
      <w:r>
        <w:rPr>
          <w:rFonts w:ascii="Times New Roman" w:hAnsi="Times New Roman" w:cs="Times New Roman"/>
        </w:rPr>
        <w:t>包含商</w:t>
      </w:r>
      <w:proofErr w:type="gramEnd"/>
      <w:r>
        <w:rPr>
          <w:rFonts w:ascii="Times New Roman" w:hAnsi="Times New Roman" w:cs="Times New Roman"/>
        </w:rPr>
        <w:t>圈名称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地址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所属城市等</w:t>
      </w:r>
      <w:r w:rsidR="00961593">
        <w:rPr>
          <w:rFonts w:ascii="Times New Roman" w:hAnsi="Times New Roman" w:cs="Times New Roman" w:hint="eastAsia"/>
        </w:rPr>
        <w:t>。</w:t>
      </w:r>
    </w:p>
    <w:p w:rsidR="005E06D4" w:rsidRDefault="005E06D4" w:rsidP="005E06D4">
      <w:pPr>
        <w:pStyle w:val="2"/>
      </w:pPr>
      <w:bookmarkStart w:id="20" w:name="_Toc464396849"/>
      <w:r>
        <w:rPr>
          <w:rFonts w:hint="eastAsia"/>
        </w:rPr>
        <w:t>6.2</w:t>
      </w:r>
      <w:r>
        <w:rPr>
          <w:rFonts w:hint="eastAsia"/>
        </w:rPr>
        <w:t>数据持久化格式</w:t>
      </w:r>
      <w:bookmarkEnd w:id="20"/>
    </w:p>
    <w:p w:rsidR="002F0389" w:rsidRPr="002F0389" w:rsidRDefault="002F0389" w:rsidP="002F0389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MySQL</w:t>
      </w:r>
      <w:r>
        <w:rPr>
          <w:rFonts w:hint="eastAsia"/>
        </w:rPr>
        <w:t>数据库存储数据。</w:t>
      </w:r>
    </w:p>
    <w:sectPr w:rsidR="002F0389" w:rsidRPr="002F03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79A6" w:rsidRDefault="00EE79A6" w:rsidP="003263EC">
      <w:r>
        <w:separator/>
      </w:r>
    </w:p>
  </w:endnote>
  <w:endnote w:type="continuationSeparator" w:id="0">
    <w:p w:rsidR="00EE79A6" w:rsidRDefault="00EE79A6" w:rsidP="003263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+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79A6" w:rsidRDefault="00EE79A6" w:rsidP="003263EC">
      <w:r>
        <w:separator/>
      </w:r>
    </w:p>
  </w:footnote>
  <w:footnote w:type="continuationSeparator" w:id="0">
    <w:p w:rsidR="00EE79A6" w:rsidRDefault="00EE79A6" w:rsidP="003263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8708FC"/>
    <w:multiLevelType w:val="hybridMultilevel"/>
    <w:tmpl w:val="B85E8FD6"/>
    <w:lvl w:ilvl="0" w:tplc="04090011">
      <w:start w:val="1"/>
      <w:numFmt w:val="decimal"/>
      <w:lvlText w:val="%1)"/>
      <w:lvlJc w:val="left"/>
      <w:pPr>
        <w:ind w:left="1347" w:hanging="420"/>
      </w:pPr>
    </w:lvl>
    <w:lvl w:ilvl="1" w:tplc="04090019" w:tentative="1">
      <w:start w:val="1"/>
      <w:numFmt w:val="lowerLetter"/>
      <w:lvlText w:val="%2)"/>
      <w:lvlJc w:val="left"/>
      <w:pPr>
        <w:ind w:left="1767" w:hanging="420"/>
      </w:pPr>
    </w:lvl>
    <w:lvl w:ilvl="2" w:tplc="0409001B" w:tentative="1">
      <w:start w:val="1"/>
      <w:numFmt w:val="lowerRoman"/>
      <w:lvlText w:val="%3."/>
      <w:lvlJc w:val="right"/>
      <w:pPr>
        <w:ind w:left="2187" w:hanging="420"/>
      </w:pPr>
    </w:lvl>
    <w:lvl w:ilvl="3" w:tplc="0409000F" w:tentative="1">
      <w:start w:val="1"/>
      <w:numFmt w:val="decimal"/>
      <w:lvlText w:val="%4."/>
      <w:lvlJc w:val="left"/>
      <w:pPr>
        <w:ind w:left="2607" w:hanging="420"/>
      </w:pPr>
    </w:lvl>
    <w:lvl w:ilvl="4" w:tplc="04090019" w:tentative="1">
      <w:start w:val="1"/>
      <w:numFmt w:val="lowerLetter"/>
      <w:lvlText w:val="%5)"/>
      <w:lvlJc w:val="left"/>
      <w:pPr>
        <w:ind w:left="3027" w:hanging="420"/>
      </w:pPr>
    </w:lvl>
    <w:lvl w:ilvl="5" w:tplc="0409001B" w:tentative="1">
      <w:start w:val="1"/>
      <w:numFmt w:val="lowerRoman"/>
      <w:lvlText w:val="%6."/>
      <w:lvlJc w:val="right"/>
      <w:pPr>
        <w:ind w:left="3447" w:hanging="420"/>
      </w:pPr>
    </w:lvl>
    <w:lvl w:ilvl="6" w:tplc="0409000F" w:tentative="1">
      <w:start w:val="1"/>
      <w:numFmt w:val="decimal"/>
      <w:lvlText w:val="%7."/>
      <w:lvlJc w:val="left"/>
      <w:pPr>
        <w:ind w:left="3867" w:hanging="420"/>
      </w:pPr>
    </w:lvl>
    <w:lvl w:ilvl="7" w:tplc="04090019" w:tentative="1">
      <w:start w:val="1"/>
      <w:numFmt w:val="lowerLetter"/>
      <w:lvlText w:val="%8)"/>
      <w:lvlJc w:val="left"/>
      <w:pPr>
        <w:ind w:left="4287" w:hanging="420"/>
      </w:pPr>
    </w:lvl>
    <w:lvl w:ilvl="8" w:tplc="0409001B" w:tentative="1">
      <w:start w:val="1"/>
      <w:numFmt w:val="lowerRoman"/>
      <w:lvlText w:val="%9."/>
      <w:lvlJc w:val="right"/>
      <w:pPr>
        <w:ind w:left="4707" w:hanging="420"/>
      </w:pPr>
    </w:lvl>
  </w:abstractNum>
  <w:abstractNum w:abstractNumId="1">
    <w:nsid w:val="0BF14779"/>
    <w:multiLevelType w:val="hybridMultilevel"/>
    <w:tmpl w:val="2DCC55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3271E0"/>
    <w:multiLevelType w:val="multilevel"/>
    <w:tmpl w:val="A7BC79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67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87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4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67" w:hanging="2520"/>
      </w:pPr>
      <w:rPr>
        <w:rFonts w:hint="default"/>
      </w:rPr>
    </w:lvl>
  </w:abstractNum>
  <w:abstractNum w:abstractNumId="3">
    <w:nsid w:val="15B507D5"/>
    <w:multiLevelType w:val="hybridMultilevel"/>
    <w:tmpl w:val="6B14515A"/>
    <w:lvl w:ilvl="0" w:tplc="7A045528">
      <w:start w:val="1"/>
      <w:numFmt w:val="bullet"/>
      <w:lvlText w:val="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E40AFA"/>
    <w:multiLevelType w:val="hybridMultilevel"/>
    <w:tmpl w:val="B344BB82"/>
    <w:lvl w:ilvl="0" w:tplc="EBE67916">
      <w:start w:val="1"/>
      <w:numFmt w:val="decimal"/>
      <w:lvlText w:val="%1)"/>
      <w:lvlJc w:val="left"/>
      <w:pPr>
        <w:ind w:left="902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">
    <w:nsid w:val="2E454098"/>
    <w:multiLevelType w:val="hybridMultilevel"/>
    <w:tmpl w:val="0882D5F2"/>
    <w:lvl w:ilvl="0" w:tplc="5324DB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7F3F6D"/>
    <w:multiLevelType w:val="hybridMultilevel"/>
    <w:tmpl w:val="2DCC55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190934"/>
    <w:multiLevelType w:val="hybridMultilevel"/>
    <w:tmpl w:val="88E0A2D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45EF17FB"/>
    <w:multiLevelType w:val="hybridMultilevel"/>
    <w:tmpl w:val="56A2D5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530CB6"/>
    <w:multiLevelType w:val="hybridMultilevel"/>
    <w:tmpl w:val="C00AF2DC"/>
    <w:lvl w:ilvl="0" w:tplc="04090001">
      <w:start w:val="1"/>
      <w:numFmt w:val="bullet"/>
      <w:lvlText w:val=""/>
      <w:lvlJc w:val="left"/>
      <w:pPr>
        <w:ind w:left="176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0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2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6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0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7" w:hanging="420"/>
      </w:pPr>
      <w:rPr>
        <w:rFonts w:ascii="Wingdings" w:hAnsi="Wingdings" w:hint="default"/>
      </w:rPr>
    </w:lvl>
  </w:abstractNum>
  <w:abstractNum w:abstractNumId="10">
    <w:nsid w:val="4DE757A6"/>
    <w:multiLevelType w:val="hybridMultilevel"/>
    <w:tmpl w:val="6C4C0DD6"/>
    <w:lvl w:ilvl="0" w:tplc="04090001">
      <w:start w:val="1"/>
      <w:numFmt w:val="bullet"/>
      <w:lvlText w:val=""/>
      <w:lvlJc w:val="left"/>
      <w:pPr>
        <w:ind w:left="176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0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2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6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0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7" w:hanging="420"/>
      </w:pPr>
      <w:rPr>
        <w:rFonts w:ascii="Wingdings" w:hAnsi="Wingdings" w:hint="default"/>
      </w:rPr>
    </w:lvl>
  </w:abstractNum>
  <w:abstractNum w:abstractNumId="11">
    <w:nsid w:val="5FB442AE"/>
    <w:multiLevelType w:val="hybridMultilevel"/>
    <w:tmpl w:val="2DCC55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AB4179"/>
    <w:multiLevelType w:val="hybridMultilevel"/>
    <w:tmpl w:val="515CB686"/>
    <w:lvl w:ilvl="0" w:tplc="4F3054E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>
    <w:nsid w:val="64E6189E"/>
    <w:multiLevelType w:val="hybridMultilevel"/>
    <w:tmpl w:val="0D5855AA"/>
    <w:lvl w:ilvl="0" w:tplc="4F3054E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>
    <w:nsid w:val="68293A9B"/>
    <w:multiLevelType w:val="hybridMultilevel"/>
    <w:tmpl w:val="0DA8438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5">
    <w:nsid w:val="6C802ABD"/>
    <w:multiLevelType w:val="multilevel"/>
    <w:tmpl w:val="5BDEC5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67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87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4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67" w:hanging="2520"/>
      </w:pPr>
      <w:rPr>
        <w:rFonts w:hint="default"/>
      </w:rPr>
    </w:lvl>
  </w:abstractNum>
  <w:abstractNum w:abstractNumId="16">
    <w:nsid w:val="746B73BC"/>
    <w:multiLevelType w:val="hybridMultilevel"/>
    <w:tmpl w:val="B23ACC5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9CB3566"/>
    <w:multiLevelType w:val="hybridMultilevel"/>
    <w:tmpl w:val="76F04AF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6"/>
  </w:num>
  <w:num w:numId="2">
    <w:abstractNumId w:val="14"/>
  </w:num>
  <w:num w:numId="3">
    <w:abstractNumId w:val="5"/>
  </w:num>
  <w:num w:numId="4">
    <w:abstractNumId w:val="7"/>
  </w:num>
  <w:num w:numId="5">
    <w:abstractNumId w:val="17"/>
  </w:num>
  <w:num w:numId="6">
    <w:abstractNumId w:val="2"/>
  </w:num>
  <w:num w:numId="7">
    <w:abstractNumId w:val="12"/>
  </w:num>
  <w:num w:numId="8">
    <w:abstractNumId w:val="0"/>
  </w:num>
  <w:num w:numId="9">
    <w:abstractNumId w:val="9"/>
  </w:num>
  <w:num w:numId="10">
    <w:abstractNumId w:val="10"/>
  </w:num>
  <w:num w:numId="11">
    <w:abstractNumId w:val="13"/>
  </w:num>
  <w:num w:numId="12">
    <w:abstractNumId w:val="8"/>
  </w:num>
  <w:num w:numId="13">
    <w:abstractNumId w:val="15"/>
  </w:num>
  <w:num w:numId="14">
    <w:abstractNumId w:val="4"/>
  </w:num>
  <w:num w:numId="15">
    <w:abstractNumId w:val="1"/>
  </w:num>
  <w:num w:numId="16">
    <w:abstractNumId w:val="11"/>
  </w:num>
  <w:num w:numId="17">
    <w:abstractNumId w:val="6"/>
  </w:num>
  <w:num w:numId="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6B79"/>
    <w:rsid w:val="00013AAD"/>
    <w:rsid w:val="00083EB6"/>
    <w:rsid w:val="00085760"/>
    <w:rsid w:val="000922D6"/>
    <w:rsid w:val="000F11B5"/>
    <w:rsid w:val="000F23FD"/>
    <w:rsid w:val="0014679C"/>
    <w:rsid w:val="001606E3"/>
    <w:rsid w:val="00187E9D"/>
    <w:rsid w:val="001B0644"/>
    <w:rsid w:val="002307BE"/>
    <w:rsid w:val="00247151"/>
    <w:rsid w:val="0027601A"/>
    <w:rsid w:val="00295360"/>
    <w:rsid w:val="00296C04"/>
    <w:rsid w:val="002B405B"/>
    <w:rsid w:val="002C4082"/>
    <w:rsid w:val="002D48B7"/>
    <w:rsid w:val="002F0389"/>
    <w:rsid w:val="003263EC"/>
    <w:rsid w:val="0033141E"/>
    <w:rsid w:val="003351F8"/>
    <w:rsid w:val="003404AE"/>
    <w:rsid w:val="00365BC5"/>
    <w:rsid w:val="00444D94"/>
    <w:rsid w:val="0045425A"/>
    <w:rsid w:val="00474B28"/>
    <w:rsid w:val="00495C83"/>
    <w:rsid w:val="004A70A6"/>
    <w:rsid w:val="004B11C2"/>
    <w:rsid w:val="004F44BA"/>
    <w:rsid w:val="004F6268"/>
    <w:rsid w:val="005004A1"/>
    <w:rsid w:val="0050230E"/>
    <w:rsid w:val="00520DED"/>
    <w:rsid w:val="005B368C"/>
    <w:rsid w:val="005E06D4"/>
    <w:rsid w:val="006022BE"/>
    <w:rsid w:val="00635D36"/>
    <w:rsid w:val="006A2394"/>
    <w:rsid w:val="006D3149"/>
    <w:rsid w:val="0070195A"/>
    <w:rsid w:val="00793175"/>
    <w:rsid w:val="007B6920"/>
    <w:rsid w:val="007E6B79"/>
    <w:rsid w:val="007F6B14"/>
    <w:rsid w:val="008B3179"/>
    <w:rsid w:val="00921542"/>
    <w:rsid w:val="00961593"/>
    <w:rsid w:val="009853B9"/>
    <w:rsid w:val="009C07D0"/>
    <w:rsid w:val="00A051E5"/>
    <w:rsid w:val="00A8520A"/>
    <w:rsid w:val="00A876A2"/>
    <w:rsid w:val="00BB7009"/>
    <w:rsid w:val="00BB78B3"/>
    <w:rsid w:val="00BF5DCC"/>
    <w:rsid w:val="00C30FD0"/>
    <w:rsid w:val="00C7539A"/>
    <w:rsid w:val="00CA75D4"/>
    <w:rsid w:val="00CB036B"/>
    <w:rsid w:val="00CB5CB5"/>
    <w:rsid w:val="00CF5141"/>
    <w:rsid w:val="00D055D9"/>
    <w:rsid w:val="00D207A0"/>
    <w:rsid w:val="00D30343"/>
    <w:rsid w:val="00D3741D"/>
    <w:rsid w:val="00DB1EA8"/>
    <w:rsid w:val="00DB24B9"/>
    <w:rsid w:val="00DB4560"/>
    <w:rsid w:val="00DB5108"/>
    <w:rsid w:val="00DC2CB9"/>
    <w:rsid w:val="00E4181B"/>
    <w:rsid w:val="00E54379"/>
    <w:rsid w:val="00E66A07"/>
    <w:rsid w:val="00E6764A"/>
    <w:rsid w:val="00E96542"/>
    <w:rsid w:val="00EC587A"/>
    <w:rsid w:val="00ED3DED"/>
    <w:rsid w:val="00EE79A6"/>
    <w:rsid w:val="00EF306D"/>
    <w:rsid w:val="00F1083A"/>
    <w:rsid w:val="00F14B6C"/>
    <w:rsid w:val="00F2562F"/>
    <w:rsid w:val="00F3247E"/>
    <w:rsid w:val="00F4121E"/>
    <w:rsid w:val="00FA3C52"/>
    <w:rsid w:val="00FA7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25A"/>
    <w:pPr>
      <w:widowControl w:val="0"/>
      <w:jc w:val="both"/>
    </w:pPr>
    <w:rPr>
      <w:rFonts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EC58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63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yLine">
    <w:name w:val="ByLine"/>
    <w:basedOn w:val="a3"/>
    <w:rsid w:val="0045425A"/>
    <w:rPr>
      <w:sz w:val="28"/>
    </w:rPr>
  </w:style>
  <w:style w:type="paragraph" w:styleId="a3">
    <w:name w:val="Title"/>
    <w:basedOn w:val="a"/>
    <w:link w:val="Char"/>
    <w:qFormat/>
    <w:rsid w:val="0045425A"/>
    <w:pPr>
      <w:widowControl/>
      <w:spacing w:before="240" w:after="720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45425A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line">
    <w:name w:val="line"/>
    <w:basedOn w:val="a3"/>
    <w:rsid w:val="0045425A"/>
    <w:pPr>
      <w:pBdr>
        <w:top w:val="single" w:sz="36" w:space="1" w:color="auto"/>
      </w:pBdr>
      <w:spacing w:after="0"/>
    </w:pPr>
    <w:rPr>
      <w:sz w:val="40"/>
    </w:rPr>
  </w:style>
  <w:style w:type="character" w:customStyle="1" w:styleId="1Char">
    <w:name w:val="标题 1 Char"/>
    <w:basedOn w:val="a0"/>
    <w:link w:val="1"/>
    <w:uiPriority w:val="9"/>
    <w:rsid w:val="00EC587A"/>
    <w:rPr>
      <w:rFonts w:cs="Times New Roman"/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3263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263EC"/>
    <w:rPr>
      <w:rFonts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263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263EC"/>
    <w:rPr>
      <w:rFonts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263E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444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2"/>
    <w:uiPriority w:val="99"/>
    <w:semiHidden/>
    <w:unhideWhenUsed/>
    <w:rsid w:val="00E9654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96542"/>
    <w:rPr>
      <w:rFonts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F5141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Date"/>
    <w:basedOn w:val="a"/>
    <w:next w:val="a"/>
    <w:link w:val="Char3"/>
    <w:uiPriority w:val="99"/>
    <w:semiHidden/>
    <w:unhideWhenUsed/>
    <w:rsid w:val="00474B28"/>
    <w:pPr>
      <w:ind w:leftChars="2500" w:left="100"/>
    </w:pPr>
    <w:rPr>
      <w:rFonts w:asciiTheme="minorHAnsi" w:eastAsiaTheme="minorEastAsia" w:hAnsiTheme="minorHAnsi" w:cstheme="minorBidi"/>
      <w:szCs w:val="22"/>
    </w:rPr>
  </w:style>
  <w:style w:type="character" w:customStyle="1" w:styleId="Char3">
    <w:name w:val="日期 Char"/>
    <w:basedOn w:val="a0"/>
    <w:link w:val="a9"/>
    <w:uiPriority w:val="99"/>
    <w:semiHidden/>
    <w:rsid w:val="00474B28"/>
    <w:rPr>
      <w:rFonts w:asciiTheme="minorHAnsi" w:eastAsiaTheme="minorEastAsia" w:hAnsiTheme="minorHAnsi"/>
    </w:rPr>
  </w:style>
  <w:style w:type="paragraph" w:styleId="TOC">
    <w:name w:val="TOC Heading"/>
    <w:basedOn w:val="1"/>
    <w:next w:val="a"/>
    <w:uiPriority w:val="39"/>
    <w:semiHidden/>
    <w:unhideWhenUsed/>
    <w:qFormat/>
    <w:rsid w:val="00F256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2562F"/>
  </w:style>
  <w:style w:type="paragraph" w:styleId="20">
    <w:name w:val="toc 2"/>
    <w:basedOn w:val="a"/>
    <w:next w:val="a"/>
    <w:autoRedefine/>
    <w:uiPriority w:val="39"/>
    <w:unhideWhenUsed/>
    <w:rsid w:val="00F2562F"/>
    <w:pPr>
      <w:ind w:leftChars="200" w:left="420"/>
    </w:pPr>
  </w:style>
  <w:style w:type="character" w:styleId="aa">
    <w:name w:val="Hyperlink"/>
    <w:basedOn w:val="a0"/>
    <w:uiPriority w:val="99"/>
    <w:unhideWhenUsed/>
    <w:rsid w:val="00F2562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25A"/>
    <w:pPr>
      <w:widowControl w:val="0"/>
      <w:jc w:val="both"/>
    </w:pPr>
    <w:rPr>
      <w:rFonts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EC58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63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yLine">
    <w:name w:val="ByLine"/>
    <w:basedOn w:val="a3"/>
    <w:rsid w:val="0045425A"/>
    <w:rPr>
      <w:sz w:val="28"/>
    </w:rPr>
  </w:style>
  <w:style w:type="paragraph" w:styleId="a3">
    <w:name w:val="Title"/>
    <w:basedOn w:val="a"/>
    <w:link w:val="Char"/>
    <w:qFormat/>
    <w:rsid w:val="0045425A"/>
    <w:pPr>
      <w:widowControl/>
      <w:spacing w:before="240" w:after="720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45425A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line">
    <w:name w:val="line"/>
    <w:basedOn w:val="a3"/>
    <w:rsid w:val="0045425A"/>
    <w:pPr>
      <w:pBdr>
        <w:top w:val="single" w:sz="36" w:space="1" w:color="auto"/>
      </w:pBdr>
      <w:spacing w:after="0"/>
    </w:pPr>
    <w:rPr>
      <w:sz w:val="40"/>
    </w:rPr>
  </w:style>
  <w:style w:type="character" w:customStyle="1" w:styleId="1Char">
    <w:name w:val="标题 1 Char"/>
    <w:basedOn w:val="a0"/>
    <w:link w:val="1"/>
    <w:uiPriority w:val="9"/>
    <w:rsid w:val="00EC587A"/>
    <w:rPr>
      <w:rFonts w:cs="Times New Roman"/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3263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263EC"/>
    <w:rPr>
      <w:rFonts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263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263EC"/>
    <w:rPr>
      <w:rFonts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263E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444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2"/>
    <w:uiPriority w:val="99"/>
    <w:semiHidden/>
    <w:unhideWhenUsed/>
    <w:rsid w:val="00E9654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96542"/>
    <w:rPr>
      <w:rFonts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F5141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Date"/>
    <w:basedOn w:val="a"/>
    <w:next w:val="a"/>
    <w:link w:val="Char3"/>
    <w:uiPriority w:val="99"/>
    <w:semiHidden/>
    <w:unhideWhenUsed/>
    <w:rsid w:val="00474B28"/>
    <w:pPr>
      <w:ind w:leftChars="2500" w:left="100"/>
    </w:pPr>
    <w:rPr>
      <w:rFonts w:asciiTheme="minorHAnsi" w:eastAsiaTheme="minorEastAsia" w:hAnsiTheme="minorHAnsi" w:cstheme="minorBidi"/>
      <w:szCs w:val="22"/>
    </w:rPr>
  </w:style>
  <w:style w:type="character" w:customStyle="1" w:styleId="Char3">
    <w:name w:val="日期 Char"/>
    <w:basedOn w:val="a0"/>
    <w:link w:val="a9"/>
    <w:uiPriority w:val="99"/>
    <w:semiHidden/>
    <w:rsid w:val="00474B28"/>
    <w:rPr>
      <w:rFonts w:asciiTheme="minorHAnsi" w:eastAsiaTheme="minorEastAsia" w:hAnsiTheme="minorHAnsi"/>
    </w:rPr>
  </w:style>
  <w:style w:type="paragraph" w:styleId="TOC">
    <w:name w:val="TOC Heading"/>
    <w:basedOn w:val="1"/>
    <w:next w:val="a"/>
    <w:uiPriority w:val="39"/>
    <w:semiHidden/>
    <w:unhideWhenUsed/>
    <w:qFormat/>
    <w:rsid w:val="00F256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2562F"/>
  </w:style>
  <w:style w:type="paragraph" w:styleId="20">
    <w:name w:val="toc 2"/>
    <w:basedOn w:val="a"/>
    <w:next w:val="a"/>
    <w:autoRedefine/>
    <w:uiPriority w:val="39"/>
    <w:unhideWhenUsed/>
    <w:rsid w:val="00F2562F"/>
    <w:pPr>
      <w:ind w:leftChars="200" w:left="420"/>
    </w:pPr>
  </w:style>
  <w:style w:type="character" w:styleId="aa">
    <w:name w:val="Hyperlink"/>
    <w:basedOn w:val="a0"/>
    <w:uiPriority w:val="99"/>
    <w:unhideWhenUsed/>
    <w:rsid w:val="00F2562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10" Type="http://schemas.openxmlformats.org/officeDocument/2006/relationships/image" Target="media/image2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63772C-FA89-410E-B032-BF9F2141EE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31</Pages>
  <Words>2697</Words>
  <Characters>15377</Characters>
  <Application>Microsoft Office Word</Application>
  <DocSecurity>0</DocSecurity>
  <Lines>128</Lines>
  <Paragraphs>36</Paragraphs>
  <ScaleCrop>false</ScaleCrop>
  <Company>Microsoft</Company>
  <LinksUpToDate>false</LinksUpToDate>
  <CharactersWithSpaces>18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81</cp:revision>
  <dcterms:created xsi:type="dcterms:W3CDTF">2016-10-15T03:59:00Z</dcterms:created>
  <dcterms:modified xsi:type="dcterms:W3CDTF">2016-10-16T07:58:00Z</dcterms:modified>
</cp:coreProperties>
</file>